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drawings/drawing1.xml" ContentType="application/vnd.openxmlformats-officedocument.drawingml.chartshapes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drawings/drawing2.xml" ContentType="application/vnd.openxmlformats-officedocument.drawingml.chartshapes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66" r:id="rId1"/>
  </p:sldMasterIdLst>
  <p:sldIdLst>
    <p:sldId id="256" r:id="rId2"/>
    <p:sldId id="258" r:id="rId3"/>
    <p:sldId id="259" r:id="rId4"/>
    <p:sldId id="257" r:id="rId5"/>
    <p:sldId id="260" r:id="rId6"/>
    <p:sldId id="261" r:id="rId7"/>
    <p:sldId id="262" r:id="rId8"/>
    <p:sldId id="264" r:id="rId9"/>
    <p:sldId id="295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1" r:id="rId26"/>
    <p:sldId id="282" r:id="rId27"/>
    <p:sldId id="283" r:id="rId28"/>
    <p:sldId id="284" r:id="rId29"/>
    <p:sldId id="286" r:id="rId30"/>
    <p:sldId id="288" r:id="rId31"/>
    <p:sldId id="289" r:id="rId32"/>
    <p:sldId id="290" r:id="rId33"/>
    <p:sldId id="291" r:id="rId34"/>
    <p:sldId id="294" r:id="rId35"/>
    <p:sldId id="296" r:id="rId36"/>
    <p:sldId id="292" r:id="rId37"/>
    <p:sldId id="293" r:id="rId38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C4B1156A-380E-4F78-BDF5-A606A8083BF9}" styleName="Estilo medio 4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38" autoAdjust="0"/>
    <p:restoredTop sz="94660"/>
  </p:normalViewPr>
  <p:slideViewPr>
    <p:cSldViewPr snapToGrid="0">
      <p:cViewPr varScale="1">
        <p:scale>
          <a:sx n="74" d="100"/>
          <a:sy n="74" d="100"/>
        </p:scale>
        <p:origin x="12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\deshidrataci&#243;n%201\Aw.%20Humedad,%20pH,%20SS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aleja\datos%20secado%20tratamientos%20(Recuperado).xlsx" TargetMode="Externa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chartUserShapes" Target="../drawings/drawing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aleja\datos%20secado%20tratamientos%20(Recuperado).xlsx" TargetMode="Externa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chartUserShapes" Target="../drawings/drawing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E:\aleja\datos%20secado%20tratamientos%20(Recuperado)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%20(2)\123\deshidrataci&#243;n%201\pruebas%20sensoriales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%20(2)\123\deshidrataci&#243;n%201\pruebas%20sensoriales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%20(2)\123\deshidrataci&#243;n%201\pruebas%20sensoriales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%20(2)\123\deshidrataci&#243;n%201\pruebas%20sensoriales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%20(2)\123\deshidrataci&#243;n%201\pruebas%20sensoriales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aleja\proceso%20osm&#243;tico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E:\aleja\proceso%20osm&#243;tico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E:\aleja\proceso%20osm&#243;tico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E:\aleja\proceso%20osm&#243;tico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%20(2)\123\deshidrataci&#243;n%201\Aw.%20Humedad,%20pH,%20S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%20(2)\123\deshidrataci&#243;n%201\Aw.%20Humedad,%20pH,%20SS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\deshidrataci&#243;n%201\Aw.%20Humedad,%20pH,%20SS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E:\Nueva%20carpeta%20(2)\123\deshidrataci&#243;n%201\Aw.%20Humedad,%20pH,%20SS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1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S" sz="1200" b="1" dirty="0"/>
              <a:t>PÉRDIDA DE ACTIVIDAD DE AGUA </a:t>
            </a:r>
            <a:r>
              <a:rPr lang="es-ES" sz="1200" b="1" dirty="0" smtClean="0"/>
              <a:t>(Aw)</a:t>
            </a:r>
            <a:endParaRPr lang="es-ES" sz="1200" b="1" dirty="0"/>
          </a:p>
        </c:rich>
      </c:tx>
      <c:layout>
        <c:manualLayout>
          <c:xMode val="edge"/>
          <c:yMode val="edge"/>
          <c:x val="0.21335592291405592"/>
          <c:y val="2.284194921861892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cap="none" spc="20" baseline="0">
              <a:solidFill>
                <a:schemeClr val="dk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>
        <c:manualLayout>
          <c:layoutTarget val="inner"/>
          <c:xMode val="edge"/>
          <c:yMode val="edge"/>
          <c:x val="0.15609513627257915"/>
          <c:y val="0.14370384699656336"/>
          <c:w val="0.64422070447087676"/>
          <c:h val="0.66701794815545268"/>
        </c:manualLayout>
      </c:layout>
      <c:scatterChart>
        <c:scatterStyle val="lineMarker"/>
        <c:varyColors val="0"/>
        <c:ser>
          <c:idx val="0"/>
          <c:order val="0"/>
          <c:tx>
            <c:v>0% CaCl2</c:v>
          </c:tx>
          <c:spPr>
            <a:ln w="22225" cap="flat" cmpd="sng" algn="ctr">
              <a:solidFill>
                <a:schemeClr val="accent1">
                  <a:shade val="50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1">
                      <a:tint val="70000"/>
                      <a:lumMod val="110000"/>
                    </a:schemeClr>
                  </a:gs>
                  <a:gs pos="100000">
                    <a:schemeClr val="accent1">
                      <a:tint val="82000"/>
                      <a:alpha val="74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/>
            </c:spPr>
          </c:marker>
          <c:xVal>
            <c:numRef>
              <c:f>'0%'!$H$5:$H$8</c:f>
              <c:numCache>
                <c:formatCode>General</c:formatCode>
                <c:ptCount val="4"/>
                <c:pt idx="0">
                  <c:v>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xVal>
          <c:yVal>
            <c:numRef>
              <c:f>'0%'!$C$5:$C$8</c:f>
              <c:numCache>
                <c:formatCode>General</c:formatCode>
                <c:ptCount val="4"/>
                <c:pt idx="0">
                  <c:v>0.97</c:v>
                </c:pt>
                <c:pt idx="1">
                  <c:v>0.96</c:v>
                </c:pt>
                <c:pt idx="2">
                  <c:v>0.95</c:v>
                </c:pt>
                <c:pt idx="3">
                  <c:v>0.9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33F-43F8-9989-0DD386CDC6A5}"/>
            </c:ext>
          </c:extLst>
        </c:ser>
        <c:ser>
          <c:idx val="1"/>
          <c:order val="1"/>
          <c:tx>
            <c:v>2.5% CaCl2</c:v>
          </c:tx>
          <c:spPr>
            <a:ln w="22225" cap="flat" cmpd="sng" algn="ctr">
              <a:solidFill>
                <a:schemeClr val="accent2"/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2">
                      <a:tint val="70000"/>
                      <a:lumMod val="110000"/>
                    </a:schemeClr>
                  </a:gs>
                  <a:gs pos="100000">
                    <a:schemeClr val="accent2">
                      <a:tint val="82000"/>
                      <a:alpha val="74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/>
            </c:spPr>
          </c:marker>
          <c:xVal>
            <c:numRef>
              <c:f>'0%'!$H$5:$H$8</c:f>
              <c:numCache>
                <c:formatCode>General</c:formatCode>
                <c:ptCount val="4"/>
                <c:pt idx="0">
                  <c:v>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xVal>
          <c:yVal>
            <c:numRef>
              <c:f>'2,5%'!$C$5:$C$8</c:f>
              <c:numCache>
                <c:formatCode>General</c:formatCode>
                <c:ptCount val="4"/>
                <c:pt idx="0">
                  <c:v>0.97</c:v>
                </c:pt>
                <c:pt idx="1">
                  <c:v>0.95</c:v>
                </c:pt>
                <c:pt idx="2">
                  <c:v>0.94</c:v>
                </c:pt>
                <c:pt idx="3">
                  <c:v>0.9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C33F-43F8-9989-0DD386CDC6A5}"/>
            </c:ext>
          </c:extLst>
        </c:ser>
        <c:ser>
          <c:idx val="2"/>
          <c:order val="2"/>
          <c:tx>
            <c:v>5% CaCl2</c:v>
          </c:tx>
          <c:spPr>
            <a:ln w="22225" cap="flat" cmpd="sng" algn="ctr">
              <a:solidFill>
                <a:schemeClr val="accent3">
                  <a:alpha val="70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3">
                      <a:tint val="70000"/>
                      <a:lumMod val="110000"/>
                    </a:schemeClr>
                  </a:gs>
                  <a:gs pos="100000">
                    <a:schemeClr val="accent3">
                      <a:tint val="82000"/>
                      <a:alpha val="74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/>
            </c:spPr>
          </c:marker>
          <c:dPt>
            <c:idx val="3"/>
            <c:marker>
              <c:symbol val="circle"/>
              <c:size val="5"/>
              <c:spPr>
                <a:gradFill rotWithShape="1">
                  <a:gsLst>
                    <a:gs pos="0">
                      <a:srgbClr val="92D050"/>
                    </a:gs>
                    <a:gs pos="100000">
                      <a:schemeClr val="accent3">
                        <a:tint val="82000"/>
                        <a:alpha val="74000"/>
                      </a:schemeClr>
                    </a:gs>
                  </a:gsLst>
                  <a:lin ang="5400000" scaled="0"/>
                </a:gradFill>
                <a:ln w="9525" cap="flat" cmpd="sng" algn="ctr">
                  <a:solidFill>
                    <a:srgbClr val="92D050"/>
                  </a:solidFill>
                  <a:round/>
                </a:ln>
                <a:effectLst/>
              </c:spPr>
            </c:marker>
            <c:bubble3D val="0"/>
            <c:spPr>
              <a:ln w="22225" cap="flat" cmpd="sng" algn="ctr">
                <a:solidFill>
                  <a:srgbClr val="92D050">
                    <a:alpha val="70000"/>
                  </a:srgbClr>
                </a:solidFill>
                <a:prstDash val="solid"/>
                <a:round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C33F-43F8-9989-0DD386CDC6A5}"/>
              </c:ext>
            </c:extLst>
          </c:dPt>
          <c:xVal>
            <c:numRef>
              <c:f>'0%'!$H$5:$H$8</c:f>
              <c:numCache>
                <c:formatCode>General</c:formatCode>
                <c:ptCount val="4"/>
                <c:pt idx="0">
                  <c:v>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xVal>
          <c:yVal>
            <c:numRef>
              <c:f>'5%'!$C$5:$C$8</c:f>
              <c:numCache>
                <c:formatCode>General</c:formatCode>
                <c:ptCount val="4"/>
                <c:pt idx="0">
                  <c:v>0.97</c:v>
                </c:pt>
                <c:pt idx="1">
                  <c:v>0.95</c:v>
                </c:pt>
                <c:pt idx="2">
                  <c:v>0.93</c:v>
                </c:pt>
                <c:pt idx="3">
                  <c:v>0.9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C33F-43F8-9989-0DD386CDC6A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1995024"/>
        <c:axId val="371988752"/>
      </c:scatterChart>
      <c:valAx>
        <c:axId val="37199502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iempo (h)</a:t>
                </a:r>
              </a:p>
            </c:rich>
          </c:tx>
          <c:layout>
            <c:manualLayout>
              <c:xMode val="edge"/>
              <c:yMode val="edge"/>
              <c:x val="0.44738619300494414"/>
              <c:y val="0.8926343248464924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97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88752"/>
        <c:crosses val="autoZero"/>
        <c:crossBetween val="midCat"/>
      </c:valAx>
      <c:valAx>
        <c:axId val="3719887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 dirty="0"/>
                  <a:t>Actividad de agua (Aw)</a:t>
                </a:r>
              </a:p>
            </c:rich>
          </c:tx>
          <c:layout>
            <c:manualLayout>
              <c:xMode val="edge"/>
              <c:yMode val="edge"/>
              <c:x val="1.7185216892979194E-2"/>
              <c:y val="0.2328757728654218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#,##0.00" sourceLinked="0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5024"/>
        <c:crosses val="autoZero"/>
        <c:crossBetween val="midCat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>
                <a:alpha val="0"/>
              </a:schemeClr>
            </a:gs>
          </a:gsLst>
          <a:lin ang="5400000" scaled="0"/>
        </a:gradFill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0003740482522223"/>
          <c:y val="0.37270446483735781"/>
          <c:w val="0.19742226747250397"/>
          <c:h val="0.279215480366282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Aw!$C$45</c:f>
              <c:strCache>
                <c:ptCount val="1"/>
                <c:pt idx="0">
                  <c:v>Aw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Aw!$A$3:$A$14</c:f>
              <c:strCache>
                <c:ptCount val="12"/>
                <c:pt idx="0">
                  <c:v>T1</c:v>
                </c:pt>
                <c:pt idx="1">
                  <c:v>T2</c:v>
                </c:pt>
                <c:pt idx="2">
                  <c:v>T3</c:v>
                </c:pt>
                <c:pt idx="3">
                  <c:v>T4</c:v>
                </c:pt>
                <c:pt idx="4">
                  <c:v>T5</c:v>
                </c:pt>
                <c:pt idx="5">
                  <c:v>T6</c:v>
                </c:pt>
                <c:pt idx="6">
                  <c:v>T7</c:v>
                </c:pt>
                <c:pt idx="7">
                  <c:v>T8</c:v>
                </c:pt>
                <c:pt idx="8">
                  <c:v>T9</c:v>
                </c:pt>
                <c:pt idx="9">
                  <c:v>T10</c:v>
                </c:pt>
                <c:pt idx="10">
                  <c:v>T11</c:v>
                </c:pt>
                <c:pt idx="11">
                  <c:v>T12</c:v>
                </c:pt>
              </c:strCache>
            </c:strRef>
          </c:cat>
          <c:val>
            <c:numRef>
              <c:f>Aw!$G$3:$G$14</c:f>
              <c:numCache>
                <c:formatCode>0.00</c:formatCode>
                <c:ptCount val="12"/>
                <c:pt idx="0">
                  <c:v>0.70933333333333337</c:v>
                </c:pt>
                <c:pt idx="1">
                  <c:v>0.70799999999999985</c:v>
                </c:pt>
                <c:pt idx="2">
                  <c:v>0.63200000000000001</c:v>
                </c:pt>
                <c:pt idx="3">
                  <c:v>0.64033333333333331</c:v>
                </c:pt>
                <c:pt idx="4">
                  <c:v>0.63</c:v>
                </c:pt>
                <c:pt idx="5">
                  <c:v>0.63700000000000001</c:v>
                </c:pt>
                <c:pt idx="6">
                  <c:v>0.62766666666666671</c:v>
                </c:pt>
                <c:pt idx="7">
                  <c:v>0.54333333333333333</c:v>
                </c:pt>
                <c:pt idx="8">
                  <c:v>0.66900000000000004</c:v>
                </c:pt>
                <c:pt idx="9">
                  <c:v>0.62766666666666671</c:v>
                </c:pt>
                <c:pt idx="10">
                  <c:v>0.53333333333333333</c:v>
                </c:pt>
                <c:pt idx="11">
                  <c:v>0.52333333333333332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71998552"/>
        <c:axId val="371986400"/>
      </c:barChart>
      <c:catAx>
        <c:axId val="3719985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86400"/>
        <c:crosses val="autoZero"/>
        <c:auto val="1"/>
        <c:lblAlgn val="ctr"/>
        <c:lblOffset val="100"/>
        <c:noMultiLvlLbl val="0"/>
      </c:catAx>
      <c:valAx>
        <c:axId val="3719864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 dirty="0"/>
                  <a:t>Aw</a:t>
                </a:r>
              </a:p>
            </c:rich>
          </c:tx>
          <c:layout>
            <c:manualLayout>
              <c:xMode val="edge"/>
              <c:yMode val="edge"/>
              <c:x val="1.3913446798132535E-2"/>
              <c:y val="0.5318588652732337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85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s-ES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 sz="1800" b="1" dirty="0" smtClean="0"/>
              <a:t>Tratamiento 8</a:t>
            </a:r>
            <a:endParaRPr lang="es-ES" sz="1800" b="1" dirty="0"/>
          </a:p>
        </c:rich>
      </c:tx>
      <c:layout>
        <c:manualLayout>
          <c:xMode val="edge"/>
          <c:yMode val="edge"/>
          <c:x val="0.35354586502789481"/>
          <c:y val="1.384269078567106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cap="none" spc="20" baseline="0">
              <a:solidFill>
                <a:schemeClr val="dk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>
        <c:manualLayout>
          <c:layoutTarget val="inner"/>
          <c:xMode val="edge"/>
          <c:yMode val="edge"/>
          <c:x val="0.15791200562972788"/>
          <c:y val="0.17091458243328359"/>
          <c:w val="0.74388851806816492"/>
          <c:h val="0.63480549034072442"/>
        </c:manualLayout>
      </c:layout>
      <c:scatterChart>
        <c:scatterStyle val="lineMarker"/>
        <c:varyColors val="0"/>
        <c:ser>
          <c:idx val="0"/>
          <c:order val="0"/>
          <c:spPr>
            <a:ln w="9525" cap="flat" cmpd="sng" algn="ctr">
              <a:solidFill>
                <a:schemeClr val="accent1">
                  <a:satMod val="120000"/>
                </a:schemeClr>
              </a:solidFill>
              <a:prstDash val="solid"/>
              <a:round/>
            </a:ln>
            <a:effectLst>
              <a:outerShdw blurRad="63500" dist="25400" dir="14700000" algn="t" rotWithShape="0">
                <a:srgbClr val="000000">
                  <a:alpha val="50000"/>
                </a:srgbClr>
              </a:outerShdw>
            </a:effectLst>
          </c:spPr>
          <c:marker>
            <c:symbol val="circle"/>
            <c:size val="5"/>
            <c:spPr>
              <a:gradFill rotWithShape="1">
                <a:gsLst>
                  <a:gs pos="0">
                    <a:schemeClr val="accent1">
                      <a:tint val="10000"/>
                      <a:satMod val="300000"/>
                    </a:schemeClr>
                  </a:gs>
                  <a:gs pos="34000">
                    <a:schemeClr val="accent1">
                      <a:tint val="13500"/>
                      <a:satMod val="250000"/>
                    </a:schemeClr>
                  </a:gs>
                  <a:gs pos="100000">
                    <a:schemeClr val="accent1">
                      <a:tint val="60000"/>
                      <a:satMod val="200000"/>
                    </a:schemeClr>
                  </a:gs>
                </a:gsLst>
                <a:path path="circle">
                  <a:fillToRect l="50000" t="155000" r="50000" b="-55000"/>
                </a:path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63500" dist="25400" dir="14700000" algn="t" rotWithShape="0">
                  <a:srgbClr val="000000">
                    <a:alpha val="50000"/>
                  </a:srgbClr>
                </a:outerShdw>
              </a:effectLst>
            </c:spPr>
          </c:marker>
          <c:trendline>
            <c:spPr>
              <a:ln w="9525" cap="rnd">
                <a:solidFill>
                  <a:srgbClr val="0070C0"/>
                </a:solidFill>
                <a:prstDash val="sysDash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3.779743263645699E-2"/>
                  <c:y val="-7.2100056567429238E-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197" b="0" i="0" u="none" strike="noStrike" kern="1200" baseline="0">
                      <a:solidFill>
                        <a:schemeClr val="dk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</c:trendlineLbl>
          </c:trendline>
          <c:xVal>
            <c:numRef>
              <c:f>'Trata. 8'!$S$15:$S$25</c:f>
              <c:numCache>
                <c:formatCode>0.000</c:formatCode>
                <c:ptCount val="11"/>
                <c:pt idx="0">
                  <c:v>1.1583333333333334</c:v>
                </c:pt>
                <c:pt idx="1">
                  <c:v>0.94444444444444453</c:v>
                </c:pt>
                <c:pt idx="2">
                  <c:v>0.70555555555555549</c:v>
                </c:pt>
                <c:pt idx="3">
                  <c:v>0.51666666666666661</c:v>
                </c:pt>
                <c:pt idx="4">
                  <c:v>0.34722222222222232</c:v>
                </c:pt>
                <c:pt idx="5">
                  <c:v>0.22777777777777786</c:v>
                </c:pt>
                <c:pt idx="6">
                  <c:v>0.13611111111111115</c:v>
                </c:pt>
                <c:pt idx="7">
                  <c:v>8.055555555555563E-2</c:v>
                </c:pt>
                <c:pt idx="8">
                  <c:v>4.722222222222227E-2</c:v>
                </c:pt>
                <c:pt idx="9">
                  <c:v>1.6666666666666684E-2</c:v>
                </c:pt>
                <c:pt idx="10">
                  <c:v>5.777777777777781E-3</c:v>
                </c:pt>
              </c:numCache>
            </c:numRef>
          </c:xVal>
          <c:yVal>
            <c:numRef>
              <c:f>'Trata. 8'!$T$15:$T$25</c:f>
              <c:numCache>
                <c:formatCode>0.000</c:formatCode>
                <c:ptCount val="11"/>
                <c:pt idx="0">
                  <c:v>0.58183183183183185</c:v>
                </c:pt>
                <c:pt idx="1">
                  <c:v>0.32450751404999789</c:v>
                </c:pt>
                <c:pt idx="2">
                  <c:v>0.36507095330624711</c:v>
                </c:pt>
                <c:pt idx="3">
                  <c:v>0.26936658881103304</c:v>
                </c:pt>
                <c:pt idx="4">
                  <c:v>0.18253547665312397</c:v>
                </c:pt>
                <c:pt idx="5">
                  <c:v>0.15211289721093621</c:v>
                </c:pt>
                <c:pt idx="6">
                  <c:v>1.7239461683906134E-2</c:v>
                </c:pt>
                <c:pt idx="7">
                  <c:v>2.4135246357468602E-2</c:v>
                </c:pt>
                <c:pt idx="8">
                  <c:v>1.3791569347124914E-2</c:v>
                </c:pt>
                <c:pt idx="9">
                  <c:v>4.0000000000000001E-3</c:v>
                </c:pt>
                <c:pt idx="10">
                  <c:v>3.7237237237237233E-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D82-485F-B23F-B69D676207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2001688"/>
        <c:axId val="371999336"/>
      </c:scatterChart>
      <c:valAx>
        <c:axId val="3720016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dirty="0"/>
                  <a:t>Humedad media</a:t>
                </a:r>
                <a:endParaRPr lang="es-ES" dirty="0"/>
              </a:p>
              <a:p>
                <a:pPr>
                  <a:defRPr/>
                </a:pPr>
                <a:r>
                  <a:rPr lang="es-EC" dirty="0" smtClean="0"/>
                  <a:t>kgH2O/kg </a:t>
                </a:r>
                <a:r>
                  <a:rPr lang="es-EC" dirty="0" err="1" smtClean="0"/>
                  <a:t>Ss</a:t>
                </a:r>
                <a:endParaRPr lang="es-E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97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#,##0.000" sourceLinked="0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9336"/>
        <c:crosses val="autoZero"/>
        <c:crossBetween val="midCat"/>
        <c:majorUnit val="0.2"/>
      </c:valAx>
      <c:valAx>
        <c:axId val="3719993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dirty="0" smtClean="0"/>
                  <a:t>Velocidad </a:t>
                </a:r>
                <a:r>
                  <a:rPr lang="es-EC" dirty="0"/>
                  <a:t>de secado</a:t>
                </a:r>
                <a:endParaRPr lang="es-ES" dirty="0"/>
              </a:p>
              <a:p>
                <a:pPr>
                  <a:defRPr/>
                </a:pPr>
                <a:r>
                  <a:rPr lang="es-ES_tradnl" dirty="0" smtClean="0"/>
                  <a:t>kgH</a:t>
                </a:r>
                <a:r>
                  <a:rPr lang="es-ES_tradnl" sz="1000" dirty="0" smtClean="0"/>
                  <a:t>2</a:t>
                </a:r>
                <a:r>
                  <a:rPr lang="es-ES_tradnl" dirty="0" smtClean="0"/>
                  <a:t>O/hm</a:t>
                </a:r>
                <a:r>
                  <a:rPr lang="es-ES_tradnl" sz="1050" dirty="0" smtClean="0"/>
                  <a:t>2</a:t>
                </a:r>
                <a:endParaRPr lang="es-ES" sz="1050" dirty="0"/>
              </a:p>
            </c:rich>
          </c:tx>
          <c:layout>
            <c:manualLayout>
              <c:xMode val="edge"/>
              <c:yMode val="edge"/>
              <c:x val="1.3215201767011079E-2"/>
              <c:y val="0.2515205390024396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#,##0.000" sourceLinked="0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2001688"/>
        <c:crosses val="autoZero"/>
        <c:crossBetween val="midCat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>
                <a:alpha val="0"/>
              </a:schemeClr>
            </a:gs>
          </a:gsLst>
          <a:lin ang="5400000" scaled="0"/>
        </a:gradFill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  <c:userShapes r:id="rId4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1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S_tradnl" b="1" dirty="0" smtClean="0"/>
              <a:t>Tratamiento 8</a:t>
            </a:r>
            <a:endParaRPr lang="es-ES" b="1" dirty="0"/>
          </a:p>
        </c:rich>
      </c:tx>
      <c:layout>
        <c:manualLayout>
          <c:xMode val="edge"/>
          <c:yMode val="edge"/>
          <c:x val="0.43067702474690667"/>
          <c:y val="6.0606060606060606E-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1" i="0" u="none" strike="noStrike" kern="1200" cap="none" spc="20" baseline="0">
              <a:solidFill>
                <a:schemeClr val="dk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>
        <c:manualLayout>
          <c:layoutTarget val="inner"/>
          <c:xMode val="edge"/>
          <c:yMode val="edge"/>
          <c:x val="0.1772364397490542"/>
          <c:y val="0.12516774039608686"/>
          <c:w val="0.78261276718394779"/>
          <c:h val="0.69161923438229089"/>
        </c:manualLayout>
      </c:layout>
      <c:scatterChart>
        <c:scatterStyle val="lineMarker"/>
        <c:varyColors val="0"/>
        <c:ser>
          <c:idx val="0"/>
          <c:order val="0"/>
          <c:spPr>
            <a:ln w="9525" cap="flat" cmpd="sng" algn="ctr">
              <a:solidFill>
                <a:schemeClr val="accent1">
                  <a:alpha val="70000"/>
                </a:schemeClr>
              </a:solidFill>
              <a:prstDash val="sysDot"/>
              <a:round/>
            </a:ln>
            <a:effectLst>
              <a:outerShdw blurRad="63500" dist="25400" dir="14700000" algn="t" rotWithShape="0">
                <a:srgbClr val="000000">
                  <a:alpha val="50000"/>
                </a:srgbClr>
              </a:outerShdw>
            </a:effectLst>
          </c:spPr>
          <c:marker>
            <c:symbol val="circle"/>
            <c:size val="5"/>
            <c:spPr>
              <a:gradFill rotWithShape="1">
                <a:gsLst>
                  <a:gs pos="0">
                    <a:schemeClr val="accent1">
                      <a:tint val="10000"/>
                      <a:satMod val="300000"/>
                    </a:schemeClr>
                  </a:gs>
                  <a:gs pos="34000">
                    <a:schemeClr val="accent1">
                      <a:tint val="13500"/>
                      <a:satMod val="250000"/>
                    </a:schemeClr>
                  </a:gs>
                  <a:gs pos="100000">
                    <a:schemeClr val="accent1">
                      <a:tint val="60000"/>
                      <a:satMod val="200000"/>
                    </a:schemeClr>
                  </a:gs>
                </a:gsLst>
                <a:path path="circle">
                  <a:fillToRect l="50000" t="155000" r="50000" b="-55000"/>
                </a:path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63500" dist="25400" dir="14700000" algn="t" rotWithShape="0">
                  <a:srgbClr val="000000">
                    <a:alpha val="50000"/>
                  </a:srgbClr>
                </a:outerShdw>
              </a:effectLst>
            </c:spPr>
          </c:marker>
          <c:xVal>
            <c:numRef>
              <c:f>'Trata. 8'!$O$14:$O$25</c:f>
              <c:numCache>
                <c:formatCode>0.00</c:formatCode>
                <c:ptCount val="12"/>
                <c:pt idx="0">
                  <c:v>0</c:v>
                </c:pt>
                <c:pt idx="1">
                  <c:v>0.16</c:v>
                </c:pt>
                <c:pt idx="2">
                  <c:v>0.33</c:v>
                </c:pt>
                <c:pt idx="3">
                  <c:v>0.5</c:v>
                </c:pt>
                <c:pt idx="4">
                  <c:v>0.66</c:v>
                </c:pt>
                <c:pt idx="5">
                  <c:v>0.83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</c:numCache>
            </c:numRef>
          </c:xVal>
          <c:yVal>
            <c:numRef>
              <c:f>'Trata. 8'!$S$14:$S$25</c:f>
              <c:numCache>
                <c:formatCode>0.000</c:formatCode>
                <c:ptCount val="12"/>
                <c:pt idx="0">
                  <c:v>1.222</c:v>
                </c:pt>
                <c:pt idx="1">
                  <c:v>1.1583333333333334</c:v>
                </c:pt>
                <c:pt idx="2">
                  <c:v>0.94444444444444453</c:v>
                </c:pt>
                <c:pt idx="3">
                  <c:v>0.70555555555555549</c:v>
                </c:pt>
                <c:pt idx="4">
                  <c:v>0.51666666666666661</c:v>
                </c:pt>
                <c:pt idx="5">
                  <c:v>0.34722222222222232</c:v>
                </c:pt>
                <c:pt idx="6">
                  <c:v>0.22777777777777786</c:v>
                </c:pt>
                <c:pt idx="7">
                  <c:v>0.13611111111111115</c:v>
                </c:pt>
                <c:pt idx="8">
                  <c:v>8.055555555555563E-2</c:v>
                </c:pt>
                <c:pt idx="9">
                  <c:v>4.722222222222227E-2</c:v>
                </c:pt>
                <c:pt idx="10">
                  <c:v>1.6666666666666684E-2</c:v>
                </c:pt>
                <c:pt idx="11">
                  <c:v>5.777777777777781E-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472-417E-8EC6-52F394D7D7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31490608"/>
        <c:axId val="531491000"/>
      </c:scatterChart>
      <c:valAx>
        <c:axId val="53149060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iempo (h)</a:t>
                </a:r>
              </a:p>
            </c:rich>
          </c:tx>
          <c:layout>
            <c:manualLayout>
              <c:xMode val="edge"/>
              <c:yMode val="edge"/>
              <c:x val="0.45462481252343456"/>
              <c:y val="0.9094082557862084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97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531491000"/>
        <c:crosses val="autoZero"/>
        <c:crossBetween val="midCat"/>
        <c:majorUnit val="0.5"/>
      </c:valAx>
      <c:valAx>
        <c:axId val="531491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dirty="0"/>
                  <a:t>Humedad media</a:t>
                </a:r>
                <a:endParaRPr lang="es-ES" dirty="0"/>
              </a:p>
              <a:p>
                <a:pPr>
                  <a:defRPr/>
                </a:pPr>
                <a:r>
                  <a:rPr lang="es-EC" dirty="0" smtClean="0"/>
                  <a:t>KgH</a:t>
                </a:r>
                <a:r>
                  <a:rPr lang="es-EC" sz="1000" dirty="0" smtClean="0"/>
                  <a:t>2</a:t>
                </a:r>
                <a:r>
                  <a:rPr lang="es-EC" dirty="0" smtClean="0"/>
                  <a:t>O/Kg SS</a:t>
                </a:r>
                <a:endParaRPr lang="es-E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#,##0.000" sourceLinked="0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531490608"/>
        <c:crosses val="autoZero"/>
        <c:crossBetween val="midCat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>
                <a:alpha val="0"/>
              </a:schemeClr>
            </a:gs>
          </a:gsLst>
          <a:lin ang="5400000" scaled="0"/>
        </a:gradFill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  <c:userShapes r:id="rId4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8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S"/>
              <a:t>Mecanismo de eliminación de humedad</a:t>
            </a:r>
          </a:p>
        </c:rich>
      </c:tx>
      <c:layout>
        <c:manualLayout>
          <c:xMode val="edge"/>
          <c:yMode val="edge"/>
          <c:x val="0.24130842197356908"/>
          <c:y val="3.29218106995884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8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rgbClr val="0099FF"/>
              </a:solidFill>
              <a:round/>
            </a:ln>
            <a:effectLst/>
          </c:spPr>
          <c:marker>
            <c:symbol val="diamond"/>
            <c:size val="7"/>
            <c:spPr>
              <a:solidFill>
                <a:srgbClr val="0099FF"/>
              </a:solidFill>
              <a:ln w="9525">
                <a:solidFill>
                  <a:srgbClr val="0099FF"/>
                </a:solidFill>
              </a:ln>
              <a:effectLst/>
            </c:spPr>
          </c:marker>
          <c:xVal>
            <c:numRef>
              <c:f>'Trata. 5'!$O$13:$O$25</c:f>
              <c:numCache>
                <c:formatCode>0.00</c:formatCode>
                <c:ptCount val="13"/>
                <c:pt idx="0">
                  <c:v>0</c:v>
                </c:pt>
                <c:pt idx="1">
                  <c:v>0.16</c:v>
                </c:pt>
                <c:pt idx="2">
                  <c:v>0.33</c:v>
                </c:pt>
                <c:pt idx="3">
                  <c:v>0.5</c:v>
                </c:pt>
                <c:pt idx="4">
                  <c:v>0.66</c:v>
                </c:pt>
                <c:pt idx="5">
                  <c:v>0.83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'Trata. 8'!$U$15:$U$25</c:f>
              <c:numCache>
                <c:formatCode>0.000</c:formatCode>
                <c:ptCount val="11"/>
                <c:pt idx="0">
                  <c:v>0.94456762749445677</c:v>
                </c:pt>
                <c:pt idx="1">
                  <c:v>0.68427648703364508</c:v>
                </c:pt>
                <c:pt idx="2">
                  <c:v>0.5300298852790899</c:v>
                </c:pt>
                <c:pt idx="3">
                  <c:v>0.35650245830521554</c:v>
                </c:pt>
                <c:pt idx="4">
                  <c:v>0.23599730068446942</c:v>
                </c:pt>
                <c:pt idx="5">
                  <c:v>0.14923358719753207</c:v>
                </c:pt>
                <c:pt idx="6">
                  <c:v>7.6930492625084418E-2</c:v>
                </c:pt>
                <c:pt idx="7">
                  <c:v>5.2829461100935171E-2</c:v>
                </c:pt>
                <c:pt idx="8">
                  <c:v>1.9088016967126212E-2</c:v>
                </c:pt>
                <c:pt idx="9">
                  <c:v>3.0000000000000001E-3</c:v>
                </c:pt>
                <c:pt idx="10">
                  <c:v>3.0000000000000001E-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2BB-41E0-A99E-E2B52523DF5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2000120"/>
        <c:axId val="371998944"/>
      </c:scatterChart>
      <c:valAx>
        <c:axId val="37200012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iempo (h).</a:t>
                </a:r>
              </a:p>
            </c:rich>
          </c:tx>
          <c:layout>
            <c:manualLayout>
              <c:xMode val="edge"/>
              <c:yMode val="edge"/>
              <c:x val="0.46863540083805316"/>
              <c:y val="0.892181069958847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8944"/>
        <c:crosses val="autoZero"/>
        <c:crossBetween val="midCat"/>
      </c:valAx>
      <c:valAx>
        <c:axId val="371998944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Cociente</a:t>
                </a:r>
              </a:p>
              <a:p>
                <a:pPr>
                  <a:defRPr/>
                </a:pPr>
                <a:r>
                  <a:rPr lang="es-ES"/>
                  <a:t>X - X*/ Xc - X* </a:t>
                </a:r>
              </a:p>
            </c:rich>
          </c:tx>
          <c:layout>
            <c:manualLayout>
              <c:xMode val="edge"/>
              <c:yMode val="edge"/>
              <c:x val="1.4619883040935672E-2"/>
              <c:y val="0.2687015974854994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20001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/>
      </a:pPr>
      <a:endParaRPr lang="es-ES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COLOR</c:v>
          </c:tx>
          <c:spPr>
            <a:gradFill rotWithShape="1">
              <a:gsLst>
                <a:gs pos="0">
                  <a:schemeClr val="accent1">
                    <a:tint val="60000"/>
                    <a:satMod val="160000"/>
                  </a:schemeClr>
                </a:gs>
                <a:gs pos="46000">
                  <a:schemeClr val="accent1">
                    <a:tint val="86000"/>
                    <a:satMod val="160000"/>
                  </a:schemeClr>
                </a:gs>
                <a:gs pos="100000">
                  <a:schemeClr val="accent1">
                    <a:shade val="40000"/>
                    <a:satMod val="160000"/>
                  </a:schemeClr>
                </a:gs>
              </a:gsLst>
              <a:path path="circle">
                <a:fillToRect l="50000" t="155000" r="50000" b="-55000"/>
              </a:path>
            </a:gradFill>
            <a:ln>
              <a:noFill/>
            </a:ln>
            <a:effectLst>
              <a:outerShdw blurRad="53975" dist="41275" dir="14700000" algn="t" rotWithShape="0">
                <a:srgbClr val="000000">
                  <a:alpha val="60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bevelT w="127000" h="38200" prst="relaxedInset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lt1">
                          <a:lumMod val="95000"/>
                          <a:alpha val="54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COLOR!$S$34:$AD$34</c:f>
              <c:numCache>
                <c:formatCode>0.00</c:formatCode>
                <c:ptCount val="12"/>
                <c:pt idx="0">
                  <c:v>8</c:v>
                </c:pt>
                <c:pt idx="1">
                  <c:v>6.416666666666667</c:v>
                </c:pt>
                <c:pt idx="2">
                  <c:v>6.708333333333333</c:v>
                </c:pt>
                <c:pt idx="3">
                  <c:v>5.625</c:v>
                </c:pt>
                <c:pt idx="4">
                  <c:v>4.875</c:v>
                </c:pt>
                <c:pt idx="5">
                  <c:v>5</c:v>
                </c:pt>
                <c:pt idx="6">
                  <c:v>6.25</c:v>
                </c:pt>
                <c:pt idx="7">
                  <c:v>6.333333333333333</c:v>
                </c:pt>
                <c:pt idx="8">
                  <c:v>9.2083333333333339</c:v>
                </c:pt>
                <c:pt idx="9">
                  <c:v>5.333333333333333</c:v>
                </c:pt>
                <c:pt idx="10">
                  <c:v>8.3333333333333339</c:v>
                </c:pt>
                <c:pt idx="11">
                  <c:v>5.91666666666666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2A7-4503-8FE5-DE1E0EC1D2D7}"/>
            </c:ext>
          </c:extLst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372000904"/>
        <c:axId val="372001296"/>
      </c:barChart>
      <c:catAx>
        <c:axId val="37200090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ratamiento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2001296"/>
        <c:crosses val="autoZero"/>
        <c:auto val="1"/>
        <c:lblAlgn val="ctr"/>
        <c:lblOffset val="100"/>
        <c:noMultiLvlLbl val="0"/>
      </c:catAx>
      <c:valAx>
        <c:axId val="372001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Rango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20009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OLOR!$T$38</c:f>
              <c:strCache>
                <c:ptCount val="1"/>
                <c:pt idx="0">
                  <c:v>Olor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60000"/>
                    <a:satMod val="160000"/>
                  </a:schemeClr>
                </a:gs>
                <a:gs pos="46000">
                  <a:schemeClr val="accent1">
                    <a:tint val="86000"/>
                    <a:satMod val="160000"/>
                  </a:schemeClr>
                </a:gs>
                <a:gs pos="100000">
                  <a:schemeClr val="accent1">
                    <a:shade val="40000"/>
                    <a:satMod val="160000"/>
                  </a:schemeClr>
                </a:gs>
              </a:gsLst>
              <a:path path="circle">
                <a:fillToRect l="50000" t="155000" r="50000" b="-55000"/>
              </a:path>
            </a:gradFill>
            <a:ln>
              <a:noFill/>
            </a:ln>
            <a:effectLst>
              <a:outerShdw blurRad="53975" dist="41275" dir="14700000" algn="t" rotWithShape="0">
                <a:srgbClr val="000000">
                  <a:alpha val="60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bevelT w="127000" h="38200" prst="relaxedInset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lt1">
                          <a:lumMod val="95000"/>
                          <a:alpha val="54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OLOR!$S$32:$AD$32</c:f>
              <c:numCache>
                <c:formatCode>0.00</c:formatCode>
                <c:ptCount val="12"/>
                <c:pt idx="0">
                  <c:v>6.166666666666667</c:v>
                </c:pt>
                <c:pt idx="1">
                  <c:v>6.25</c:v>
                </c:pt>
                <c:pt idx="2">
                  <c:v>6.625</c:v>
                </c:pt>
                <c:pt idx="3">
                  <c:v>6.791666666666667</c:v>
                </c:pt>
                <c:pt idx="4">
                  <c:v>5.625</c:v>
                </c:pt>
                <c:pt idx="5">
                  <c:v>5.833333333333333</c:v>
                </c:pt>
                <c:pt idx="6">
                  <c:v>6.541666666666667</c:v>
                </c:pt>
                <c:pt idx="7">
                  <c:v>7.125</c:v>
                </c:pt>
                <c:pt idx="8">
                  <c:v>6.625</c:v>
                </c:pt>
                <c:pt idx="9">
                  <c:v>7.666666666666667</c:v>
                </c:pt>
                <c:pt idx="10">
                  <c:v>5.875</c:v>
                </c:pt>
                <c:pt idx="11">
                  <c:v>6.87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575-446F-A352-6EEA7DA5836C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373229936"/>
        <c:axId val="373231112"/>
      </c:barChart>
      <c:catAx>
        <c:axId val="3732299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ratamientos</a:t>
                </a:r>
              </a:p>
            </c:rich>
          </c:tx>
          <c:layout>
            <c:manualLayout>
              <c:xMode val="edge"/>
              <c:yMode val="edge"/>
              <c:x val="0.44255446194225723"/>
              <c:y val="0.8936794858985935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3231112"/>
        <c:crosses val="autoZero"/>
        <c:auto val="1"/>
        <c:lblAlgn val="ctr"/>
        <c:lblOffset val="100"/>
        <c:noMultiLvlLbl val="0"/>
      </c:catAx>
      <c:valAx>
        <c:axId val="373231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Rango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32299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SABOR</c:v>
          </c:tx>
          <c:spPr>
            <a:gradFill rotWithShape="1">
              <a:gsLst>
                <a:gs pos="0">
                  <a:schemeClr val="accent1">
                    <a:tint val="60000"/>
                    <a:satMod val="160000"/>
                  </a:schemeClr>
                </a:gs>
                <a:gs pos="46000">
                  <a:schemeClr val="accent1">
                    <a:tint val="86000"/>
                    <a:satMod val="160000"/>
                  </a:schemeClr>
                </a:gs>
                <a:gs pos="100000">
                  <a:schemeClr val="accent1">
                    <a:shade val="40000"/>
                    <a:satMod val="160000"/>
                  </a:schemeClr>
                </a:gs>
              </a:gsLst>
              <a:path path="circle">
                <a:fillToRect l="50000" t="155000" r="50000" b="-55000"/>
              </a:path>
            </a:gradFill>
            <a:ln>
              <a:noFill/>
            </a:ln>
            <a:effectLst>
              <a:outerShdw blurRad="53975" dist="41275" dir="14700000" algn="t" rotWithShape="0">
                <a:srgbClr val="000000">
                  <a:alpha val="60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bevelT w="127000" h="38200" prst="relaxedInset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lt1">
                          <a:lumMod val="95000"/>
                          <a:alpha val="54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SABOR!$AG$32:$AR$32</c:f>
              <c:numCache>
                <c:formatCode>0.00</c:formatCode>
                <c:ptCount val="12"/>
                <c:pt idx="0">
                  <c:v>8.6666666666666661</c:v>
                </c:pt>
                <c:pt idx="1">
                  <c:v>6.583333333333333</c:v>
                </c:pt>
                <c:pt idx="2">
                  <c:v>7.5</c:v>
                </c:pt>
                <c:pt idx="3">
                  <c:v>6.5</c:v>
                </c:pt>
                <c:pt idx="4">
                  <c:v>7.625</c:v>
                </c:pt>
                <c:pt idx="5">
                  <c:v>6.708333333333333</c:v>
                </c:pt>
                <c:pt idx="6">
                  <c:v>5.458333333333333</c:v>
                </c:pt>
                <c:pt idx="7">
                  <c:v>7.25</c:v>
                </c:pt>
                <c:pt idx="8">
                  <c:v>6.333333333333333</c:v>
                </c:pt>
                <c:pt idx="9">
                  <c:v>5.166666666666667</c:v>
                </c:pt>
                <c:pt idx="10">
                  <c:v>5.541666666666667</c:v>
                </c:pt>
                <c:pt idx="11">
                  <c:v>5.2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296-49C3-819B-34FCB5ED848D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373230328"/>
        <c:axId val="373232680"/>
      </c:barChart>
      <c:catAx>
        <c:axId val="37323032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ratamiento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3232680"/>
        <c:crosses val="autoZero"/>
        <c:auto val="1"/>
        <c:lblAlgn val="ctr"/>
        <c:lblOffset val="100"/>
        <c:noMultiLvlLbl val="0"/>
      </c:catAx>
      <c:valAx>
        <c:axId val="3732326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Rango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32303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TEXTURA</c:v>
          </c:tx>
          <c:spPr>
            <a:gradFill rotWithShape="1">
              <a:gsLst>
                <a:gs pos="0">
                  <a:schemeClr val="accent1">
                    <a:tint val="60000"/>
                    <a:satMod val="160000"/>
                  </a:schemeClr>
                </a:gs>
                <a:gs pos="46000">
                  <a:schemeClr val="accent1">
                    <a:tint val="86000"/>
                    <a:satMod val="160000"/>
                  </a:schemeClr>
                </a:gs>
                <a:gs pos="100000">
                  <a:schemeClr val="accent1">
                    <a:shade val="40000"/>
                    <a:satMod val="160000"/>
                  </a:schemeClr>
                </a:gs>
              </a:gsLst>
              <a:path path="circle">
                <a:fillToRect l="50000" t="155000" r="50000" b="-55000"/>
              </a:path>
            </a:gradFill>
            <a:ln>
              <a:noFill/>
            </a:ln>
            <a:effectLst>
              <a:outerShdw blurRad="53975" dist="41275" dir="14700000" algn="t" rotWithShape="0">
                <a:srgbClr val="000000">
                  <a:alpha val="60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bevelT w="127000" h="38200" prst="relaxedInset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lt1">
                          <a:lumMod val="95000"/>
                          <a:alpha val="54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TEXTURA!$S$32:$AD$32</c:f>
              <c:numCache>
                <c:formatCode>0.00</c:formatCode>
                <c:ptCount val="12"/>
                <c:pt idx="0">
                  <c:v>4.375</c:v>
                </c:pt>
                <c:pt idx="1">
                  <c:v>4.958333333333333</c:v>
                </c:pt>
                <c:pt idx="2">
                  <c:v>6</c:v>
                </c:pt>
                <c:pt idx="3">
                  <c:v>5.5</c:v>
                </c:pt>
                <c:pt idx="4">
                  <c:v>6.166666666666667</c:v>
                </c:pt>
                <c:pt idx="5">
                  <c:v>5.875</c:v>
                </c:pt>
                <c:pt idx="6">
                  <c:v>7.625</c:v>
                </c:pt>
                <c:pt idx="7">
                  <c:v>7.541666666666667</c:v>
                </c:pt>
                <c:pt idx="8">
                  <c:v>6.541666666666667</c:v>
                </c:pt>
                <c:pt idx="9">
                  <c:v>5.875</c:v>
                </c:pt>
                <c:pt idx="10">
                  <c:v>8.3333333333333339</c:v>
                </c:pt>
                <c:pt idx="11">
                  <c:v>9.208333333333333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B2C-42EF-AA0D-F289207A8A0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373233464"/>
        <c:axId val="373228760"/>
      </c:barChart>
      <c:catAx>
        <c:axId val="37323346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ratamientos</a:t>
                </a:r>
              </a:p>
            </c:rich>
          </c:tx>
          <c:layout>
            <c:manualLayout>
              <c:xMode val="edge"/>
              <c:yMode val="edge"/>
              <c:x val="0.45166557305336835"/>
              <c:y val="0.8833100029163021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3228760"/>
        <c:crosses val="autoZero"/>
        <c:auto val="1"/>
        <c:lblAlgn val="ctr"/>
        <c:lblOffset val="100"/>
        <c:noMultiLvlLbl val="0"/>
      </c:catAx>
      <c:valAx>
        <c:axId val="3732287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Rango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323346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758391024176985"/>
          <c:y val="0.13333268047506922"/>
          <c:w val="0.85445342843378691"/>
          <c:h val="0.70227540151307632"/>
        </c:manualLayout>
      </c:layout>
      <c:barChart>
        <c:barDir val="col"/>
        <c:grouping val="clustered"/>
        <c:varyColors val="0"/>
        <c:ser>
          <c:idx val="0"/>
          <c:order val="0"/>
          <c:tx>
            <c:v>ACEPTABILIDAD</c:v>
          </c:tx>
          <c:spPr>
            <a:gradFill rotWithShape="1">
              <a:gsLst>
                <a:gs pos="0">
                  <a:schemeClr val="accent1">
                    <a:tint val="60000"/>
                    <a:satMod val="160000"/>
                  </a:schemeClr>
                </a:gs>
                <a:gs pos="46000">
                  <a:schemeClr val="accent1">
                    <a:tint val="86000"/>
                    <a:satMod val="160000"/>
                  </a:schemeClr>
                </a:gs>
                <a:gs pos="100000">
                  <a:schemeClr val="accent1">
                    <a:shade val="40000"/>
                    <a:satMod val="160000"/>
                  </a:schemeClr>
                </a:gs>
              </a:gsLst>
              <a:path path="circle">
                <a:fillToRect l="50000" t="155000" r="50000" b="-55000"/>
              </a:path>
            </a:gradFill>
            <a:ln>
              <a:noFill/>
            </a:ln>
            <a:effectLst>
              <a:outerShdw blurRad="53975" dist="41275" dir="14700000" algn="t" rotWithShape="0">
                <a:srgbClr val="000000">
                  <a:alpha val="60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bevelT w="127000" h="38200" prst="relaxedInset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lt1">
                          <a:lumMod val="95000"/>
                          <a:alpha val="54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val>
            <c:numRef>
              <c:f>ACEPTABILIDAD!$R$32:$AC$32</c:f>
              <c:numCache>
                <c:formatCode>0.00</c:formatCode>
                <c:ptCount val="12"/>
                <c:pt idx="0">
                  <c:v>7.666666666666667</c:v>
                </c:pt>
                <c:pt idx="1">
                  <c:v>6.25</c:v>
                </c:pt>
                <c:pt idx="2">
                  <c:v>6.75</c:v>
                </c:pt>
                <c:pt idx="3">
                  <c:v>7.5</c:v>
                </c:pt>
                <c:pt idx="4">
                  <c:v>8.25</c:v>
                </c:pt>
                <c:pt idx="5">
                  <c:v>5.875</c:v>
                </c:pt>
                <c:pt idx="6">
                  <c:v>4.791666666666667</c:v>
                </c:pt>
                <c:pt idx="7">
                  <c:v>7.333333333333333</c:v>
                </c:pt>
                <c:pt idx="8">
                  <c:v>6.166666666666667</c:v>
                </c:pt>
                <c:pt idx="9">
                  <c:v>6.708333333333333</c:v>
                </c:pt>
                <c:pt idx="10">
                  <c:v>4.958333333333333</c:v>
                </c:pt>
                <c:pt idx="11">
                  <c:v>5.7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671-4081-9101-7D1E8859661C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373234640"/>
        <c:axId val="373230720"/>
      </c:barChart>
      <c:catAx>
        <c:axId val="3732346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ratamientos</a:t>
                </a:r>
              </a:p>
            </c:rich>
          </c:tx>
          <c:layout>
            <c:manualLayout>
              <c:xMode val="edge"/>
              <c:yMode val="edge"/>
              <c:x val="0.42226741182012978"/>
              <c:y val="0.9129770282148917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3230720"/>
        <c:crosses val="autoZero"/>
        <c:auto val="1"/>
        <c:lblAlgn val="ctr"/>
        <c:lblOffset val="100"/>
        <c:noMultiLvlLbl val="0"/>
      </c:catAx>
      <c:valAx>
        <c:axId val="373230720"/>
        <c:scaling>
          <c:orientation val="minMax"/>
          <c:max val="9.5"/>
          <c:min val="0.5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Rango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32346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1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S" b="1"/>
              <a:t>PÉRDIDA DE HUMEDAD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cap="none" spc="20" baseline="0">
              <a:solidFill>
                <a:schemeClr val="dk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>
        <c:manualLayout>
          <c:layoutTarget val="inner"/>
          <c:xMode val="edge"/>
          <c:yMode val="edge"/>
          <c:x val="0.17819138232720907"/>
          <c:y val="0.13067220764071158"/>
          <c:w val="0.63710192115606634"/>
          <c:h val="0.70777256616507844"/>
        </c:manualLayout>
      </c:layout>
      <c:scatterChart>
        <c:scatterStyle val="lineMarker"/>
        <c:varyColors val="0"/>
        <c:ser>
          <c:idx val="0"/>
          <c:order val="0"/>
          <c:tx>
            <c:v>0% CaCl2</c:v>
          </c:tx>
          <c:spPr>
            <a:ln w="19050" cap="flat" cmpd="sng" algn="ctr">
              <a:solidFill>
                <a:schemeClr val="accent1">
                  <a:alpha val="70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1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1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1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/>
            </c:spPr>
          </c:marker>
          <c:xVal>
            <c:numRef>
              <c:f>'0%'!$J$7:$J$10</c:f>
              <c:numCache>
                <c:formatCode>General</c:formatCode>
                <c:ptCount val="4"/>
                <c:pt idx="0">
                  <c:v>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xVal>
          <c:yVal>
            <c:numRef>
              <c:f>'0%'!$K$12:$K$15</c:f>
              <c:numCache>
                <c:formatCode>0.000</c:formatCode>
                <c:ptCount val="4"/>
                <c:pt idx="0">
                  <c:v>0.8458</c:v>
                </c:pt>
                <c:pt idx="1">
                  <c:v>0.65930000000000011</c:v>
                </c:pt>
                <c:pt idx="2">
                  <c:v>0.57804999999999995</c:v>
                </c:pt>
                <c:pt idx="3">
                  <c:v>0.5450000000000000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1EE-4AD7-9DF4-298D965879D8}"/>
            </c:ext>
          </c:extLst>
        </c:ser>
        <c:ser>
          <c:idx val="1"/>
          <c:order val="1"/>
          <c:tx>
            <c:v>2.5% CaCl2</c:v>
          </c:tx>
          <c:spPr>
            <a:ln w="19050" cap="flat" cmpd="sng" algn="ctr">
              <a:solidFill>
                <a:srgbClr val="FF0000">
                  <a:alpha val="70000"/>
                </a:srgb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2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2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2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/>
            </c:spPr>
          </c:marker>
          <c:xVal>
            <c:numRef>
              <c:f>'0%'!$J$7:$J$10</c:f>
              <c:numCache>
                <c:formatCode>General</c:formatCode>
                <c:ptCount val="4"/>
                <c:pt idx="0">
                  <c:v>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xVal>
          <c:yVal>
            <c:numRef>
              <c:f>'0%'!$M$12:$M$15</c:f>
              <c:numCache>
                <c:formatCode>0.000</c:formatCode>
                <c:ptCount val="4"/>
                <c:pt idx="0">
                  <c:v>0.8458</c:v>
                </c:pt>
                <c:pt idx="1">
                  <c:v>0.5796</c:v>
                </c:pt>
                <c:pt idx="2">
                  <c:v>0.47889999999999999</c:v>
                </c:pt>
                <c:pt idx="3">
                  <c:v>0.42959999999999998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C1EE-4AD7-9DF4-298D965879D8}"/>
            </c:ext>
          </c:extLst>
        </c:ser>
        <c:ser>
          <c:idx val="2"/>
          <c:order val="2"/>
          <c:tx>
            <c:v>5% CaCl2</c:v>
          </c:tx>
          <c:spPr>
            <a:ln w="19050" cap="flat" cmpd="sng" algn="ctr">
              <a:solidFill>
                <a:srgbClr val="00B050">
                  <a:alpha val="70000"/>
                </a:srgb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3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3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3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/>
            </c:spPr>
          </c:marker>
          <c:xVal>
            <c:numRef>
              <c:f>'0%'!$J$7:$J$10</c:f>
              <c:numCache>
                <c:formatCode>General</c:formatCode>
                <c:ptCount val="4"/>
                <c:pt idx="0">
                  <c:v>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xVal>
          <c:yVal>
            <c:numRef>
              <c:f>'0%'!$O$12:$O$15</c:f>
              <c:numCache>
                <c:formatCode>0.000</c:formatCode>
                <c:ptCount val="4"/>
                <c:pt idx="0">
                  <c:v>0.8458</c:v>
                </c:pt>
                <c:pt idx="1">
                  <c:v>0.52110000000000001</c:v>
                </c:pt>
                <c:pt idx="2">
                  <c:v>0.45020000000000004</c:v>
                </c:pt>
                <c:pt idx="3">
                  <c:v>0.37509999999999999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C1EE-4AD7-9DF4-298D965879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18280664"/>
        <c:axId val="518283800"/>
      </c:scatterChart>
      <c:valAx>
        <c:axId val="51828066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 sz="1050"/>
                  <a:t>Tiempo (h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5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518283800"/>
        <c:crosses val="autoZero"/>
        <c:crossBetween val="midCat"/>
      </c:valAx>
      <c:valAx>
        <c:axId val="518283800"/>
        <c:scaling>
          <c:orientation val="minMax"/>
          <c:max val="1"/>
          <c:min val="0.2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 sz="1100" b="0" dirty="0">
                    <a:effectLst/>
                  </a:rPr>
                  <a:t>Humedad</a:t>
                </a:r>
                <a:r>
                  <a:rPr lang="es-ES" sz="1100" b="0" baseline="0" dirty="0">
                    <a:effectLst/>
                  </a:rPr>
                  <a:t> Base Húmeda </a:t>
                </a:r>
                <a:endParaRPr lang="es-ES" sz="1100" b="0" baseline="0" dirty="0" smtClean="0">
                  <a:effectLst/>
                </a:endParaRPr>
              </a:p>
              <a:p>
                <a:pPr>
                  <a:defRPr sz="1100"/>
                </a:pPr>
                <a:r>
                  <a:rPr lang="es-ES" sz="1100" b="0" baseline="0" dirty="0" smtClean="0">
                    <a:effectLst/>
                  </a:rPr>
                  <a:t>(</a:t>
                </a:r>
                <a:r>
                  <a:rPr lang="es-ES_tradnl" sz="1100" b="0" dirty="0">
                    <a:effectLst/>
                  </a:rPr>
                  <a:t>KgH2O/Kg producto)</a:t>
                </a:r>
                <a:endParaRPr lang="es-ES" sz="1100" b="0" dirty="0"/>
              </a:p>
            </c:rich>
          </c:tx>
          <c:layout>
            <c:manualLayout>
              <c:xMode val="edge"/>
              <c:yMode val="edge"/>
              <c:x val="1.7273478813385621E-2"/>
              <c:y val="0.1326592523199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0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518280664"/>
        <c:crosses val="autoZero"/>
        <c:crossBetween val="midCat"/>
        <c:minorUnit val="0.15000000000000002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>
                <a:alpha val="0"/>
              </a:schemeClr>
            </a:gs>
          </a:gsLst>
          <a:lin ang="5400000" scaled="0"/>
        </a:gradFill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0349944659278794"/>
          <c:y val="0.28697795670695747"/>
          <c:w val="0.19257854257916651"/>
          <c:h val="0.312679075492921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 sz="1000"/>
      </a:pPr>
      <a:endParaRPr lang="es-E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n-US" b="1"/>
              <a:t>Isoterma de Desorción 0% CaCl2</a:t>
            </a:r>
          </a:p>
        </c:rich>
      </c:tx>
      <c:layout>
        <c:manualLayout>
          <c:xMode val="edge"/>
          <c:yMode val="edge"/>
          <c:x val="0.21221397063586947"/>
          <c:y val="2.127659574468085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spc="20" baseline="0">
              <a:solidFill>
                <a:schemeClr val="dk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s-ES"/>
        </a:p>
      </c:txPr>
    </c:title>
    <c:autoTitleDeleted val="0"/>
    <c:plotArea>
      <c:layout>
        <c:manualLayout>
          <c:layoutTarget val="inner"/>
          <c:xMode val="edge"/>
          <c:yMode val="edge"/>
          <c:x val="0.15495925953418258"/>
          <c:y val="0.14933976863492956"/>
          <c:w val="0.79553550730016609"/>
          <c:h val="0.65936051217896829"/>
        </c:manualLayout>
      </c:layout>
      <c:scatterChart>
        <c:scatterStyle val="lineMarker"/>
        <c:varyColors val="0"/>
        <c:ser>
          <c:idx val="0"/>
          <c:order val="0"/>
          <c:tx>
            <c:v>0% CaCl2</c:v>
          </c:tx>
          <c:spPr>
            <a:ln w="19050" cap="flat" cmpd="sng" algn="ctr">
              <a:solidFill>
                <a:srgbClr val="002060">
                  <a:alpha val="70000"/>
                </a:srgb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gradFill rotWithShape="1">
                <a:gsLst>
                  <a:gs pos="0">
                    <a:schemeClr val="accent1">
                      <a:lumMod val="110000"/>
                      <a:satMod val="105000"/>
                      <a:tint val="67000"/>
                    </a:schemeClr>
                  </a:gs>
                  <a:gs pos="50000">
                    <a:schemeClr val="accent1">
                      <a:lumMod val="105000"/>
                      <a:satMod val="103000"/>
                      <a:tint val="73000"/>
                    </a:schemeClr>
                  </a:gs>
                  <a:gs pos="100000">
                    <a:schemeClr val="accent1">
                      <a:lumMod val="105000"/>
                      <a:satMod val="109000"/>
                      <a:tint val="81000"/>
                    </a:schemeClr>
                  </a:gs>
                </a:gsLst>
                <a:lin ang="5400000" scaled="0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gradFill rotWithShape="1">
                  <a:gsLst>
                    <a:gs pos="0">
                      <a:schemeClr val="accent1">
                        <a:lumMod val="110000"/>
                        <a:satMod val="105000"/>
                        <a:tint val="67000"/>
                      </a:schemeClr>
                    </a:gs>
                    <a:gs pos="50000">
                      <a:schemeClr val="accent1">
                        <a:lumMod val="105000"/>
                        <a:satMod val="103000"/>
                        <a:tint val="73000"/>
                      </a:schemeClr>
                    </a:gs>
                    <a:gs pos="100000">
                      <a:schemeClr val="accent1">
                        <a:lumMod val="105000"/>
                        <a:satMod val="109000"/>
                        <a:tint val="81000"/>
                      </a:schemeClr>
                    </a:gs>
                  </a:gsLst>
                  <a:lin ang="5400000" scaled="0"/>
                </a:gradFill>
                <a:ln w="9525" cap="flat" cmpd="sng" algn="ctr">
                  <a:solidFill>
                    <a:schemeClr val="accent1">
                      <a:shade val="95000"/>
                    </a:schemeClr>
                  </a:solidFill>
                  <a:round/>
                </a:ln>
                <a:effectLst/>
              </c:spPr>
            </c:marker>
            <c:bubble3D val="0"/>
            <c:spPr>
              <a:ln w="19050" cap="flat" cmpd="sng" algn="ctr">
                <a:solidFill>
                  <a:srgbClr val="002060">
                    <a:alpha val="70000"/>
                  </a:srgbClr>
                </a:solidFill>
                <a:prstDash val="solid"/>
                <a:round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C6CC-4739-B971-3370A705E704}"/>
              </c:ext>
            </c:extLst>
          </c:dPt>
          <c:xVal>
            <c:numRef>
              <c:f>'0%'!$K$7:$K$10</c:f>
              <c:numCache>
                <c:formatCode>General</c:formatCode>
                <c:ptCount val="4"/>
                <c:pt idx="0">
                  <c:v>0.97</c:v>
                </c:pt>
                <c:pt idx="1">
                  <c:v>0.96</c:v>
                </c:pt>
                <c:pt idx="2">
                  <c:v>0.95</c:v>
                </c:pt>
                <c:pt idx="3">
                  <c:v>0.95</c:v>
                </c:pt>
              </c:numCache>
            </c:numRef>
          </c:xVal>
          <c:yVal>
            <c:numRef>
              <c:f>'0%'!$R$7:$R$10</c:f>
              <c:numCache>
                <c:formatCode>0.000</c:formatCode>
                <c:ptCount val="4"/>
                <c:pt idx="0">
                  <c:v>5.4850843060959793</c:v>
                </c:pt>
                <c:pt idx="1">
                  <c:v>1.9351335485764611</c:v>
                </c:pt>
                <c:pt idx="2">
                  <c:v>1.3699490460955086</c:v>
                </c:pt>
                <c:pt idx="3">
                  <c:v>1.197802197802198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5AB-4E2F-9D3E-DDCD155F36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18285760"/>
        <c:axId val="518287328"/>
      </c:scatterChart>
      <c:valAx>
        <c:axId val="5182857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s-ES"/>
                  <a:t>Aw</a:t>
                </a:r>
              </a:p>
            </c:rich>
          </c:tx>
          <c:layout>
            <c:manualLayout>
              <c:xMode val="edge"/>
              <c:yMode val="edge"/>
              <c:x val="0.49781185246581017"/>
              <c:y val="0.8874890638670166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s-E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S"/>
          </a:p>
        </c:txPr>
        <c:crossAx val="518287328"/>
        <c:crosses val="autoZero"/>
        <c:crossBetween val="midCat"/>
      </c:valAx>
      <c:valAx>
        <c:axId val="5182873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s-ES" sz="1100" b="0">
                    <a:effectLst/>
                  </a:rPr>
                  <a:t>Humedad</a:t>
                </a:r>
                <a:r>
                  <a:rPr lang="es-ES" sz="1100" b="0" baseline="0">
                    <a:effectLst/>
                  </a:rPr>
                  <a:t> </a:t>
                </a:r>
                <a:r>
                  <a:rPr lang="es-ES" sz="1100" b="0">
                    <a:effectLst/>
                  </a:rPr>
                  <a:t>Base seca (</a:t>
                </a:r>
                <a:r>
                  <a:rPr lang="es-ES_tradnl" sz="1100" b="0">
                    <a:effectLst/>
                  </a:rPr>
                  <a:t>KgH2O/KgSs)</a:t>
                </a:r>
                <a:endParaRPr lang="es-ES" sz="1100" b="0"/>
              </a:p>
            </c:rich>
          </c:tx>
          <c:layout>
            <c:manualLayout>
              <c:xMode val="edge"/>
              <c:yMode val="edge"/>
              <c:x val="1.5654640283237268E-2"/>
              <c:y val="0.2252454815328535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s-ES"/>
            </a:p>
          </c:txPr>
        </c:title>
        <c:numFmt formatCode="#,##0" sourceLinked="0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S"/>
          </a:p>
        </c:txPr>
        <c:crossAx val="518285760"/>
        <c:crosses val="autoZero"/>
        <c:crossBetween val="midCat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>
                <a:alpha val="0"/>
              </a:schemeClr>
            </a:gs>
          </a:gsLst>
          <a:lin ang="5400000" scaled="0"/>
        </a:gradFill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es-E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/>
              <a:t>Isoterma de Desorción 2.5% CaCl2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spc="20" baseline="0">
              <a:solidFill>
                <a:schemeClr val="dk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>
        <c:manualLayout>
          <c:layoutTarget val="inner"/>
          <c:xMode val="edge"/>
          <c:yMode val="edge"/>
          <c:x val="0.16045303153846807"/>
          <c:y val="0.16451318826926131"/>
          <c:w val="0.77813424960593569"/>
          <c:h val="0.63357041685069826"/>
        </c:manualLayout>
      </c:layout>
      <c:scatterChart>
        <c:scatterStyle val="lineMarker"/>
        <c:varyColors val="0"/>
        <c:ser>
          <c:idx val="0"/>
          <c:order val="0"/>
          <c:tx>
            <c:v>2.5% CaCl2</c:v>
          </c:tx>
          <c:spPr>
            <a:ln w="19050" cap="flat" cmpd="sng" algn="ctr">
              <a:solidFill>
                <a:srgbClr val="FF0000">
                  <a:alpha val="70000"/>
                </a:srgb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 cap="flat" cmpd="sng" algn="ctr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'0%'!$M$7:$M$10</c:f>
              <c:numCache>
                <c:formatCode>General</c:formatCode>
                <c:ptCount val="4"/>
                <c:pt idx="0">
                  <c:v>0.97</c:v>
                </c:pt>
                <c:pt idx="1">
                  <c:v>0.95</c:v>
                </c:pt>
                <c:pt idx="2">
                  <c:v>0.94</c:v>
                </c:pt>
                <c:pt idx="3">
                  <c:v>0.94</c:v>
                </c:pt>
              </c:numCache>
            </c:numRef>
          </c:xVal>
          <c:yVal>
            <c:numRef>
              <c:f>'0%'!$S$7:$S$10</c:f>
              <c:numCache>
                <c:formatCode>0.000</c:formatCode>
                <c:ptCount val="4"/>
                <c:pt idx="0">
                  <c:v>5.4850843060959784</c:v>
                </c:pt>
                <c:pt idx="1">
                  <c:v>1.378686964795433</c:v>
                </c:pt>
                <c:pt idx="2">
                  <c:v>0.91901746305891385</c:v>
                </c:pt>
                <c:pt idx="3">
                  <c:v>0.7531556802244039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993C-408C-B390-5854482A9D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18281448"/>
        <c:axId val="518279488"/>
      </c:scatterChart>
      <c:valAx>
        <c:axId val="518281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Aw</a:t>
                </a:r>
              </a:p>
            </c:rich>
          </c:tx>
          <c:layout>
            <c:manualLayout>
              <c:xMode val="edge"/>
              <c:yMode val="edge"/>
              <c:x val="0.46995891554485064"/>
              <c:y val="0.90257736333973526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518279488"/>
        <c:crosses val="autoZero"/>
        <c:crossBetween val="midCat"/>
      </c:valAx>
      <c:valAx>
        <c:axId val="518279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s-ES" sz="1100" b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umedad</a:t>
                </a:r>
                <a:r>
                  <a:rPr lang="es-ES" sz="1100" b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ase seca (</a:t>
                </a:r>
                <a:r>
                  <a:rPr lang="es-ES_tradnl" sz="1100" b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gH2O/KgSs)</a:t>
                </a:r>
                <a:endParaRPr lang="es-ES" sz="11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7.7705473767617807E-3"/>
              <c:y val="0.2295700948406594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s-ES"/>
            </a:p>
          </c:txPr>
        </c:title>
        <c:numFmt formatCode="#,##0" sourceLinked="0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518281448"/>
        <c:crosses val="autoZero"/>
        <c:crossBetween val="midCat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>
                <a:alpha val="0"/>
              </a:schemeClr>
            </a:gs>
          </a:gsLst>
          <a:lin ang="5400000" scaled="0"/>
        </a:gradFill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/>
              <a:t>Isoterma de Desorción 5% CaCl2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spc="20" baseline="0">
              <a:solidFill>
                <a:schemeClr val="dk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>
        <c:manualLayout>
          <c:layoutTarget val="inner"/>
          <c:xMode val="edge"/>
          <c:yMode val="edge"/>
          <c:x val="0.17266294464202234"/>
          <c:y val="0.15762406788377475"/>
          <c:w val="0.7668503202719803"/>
          <c:h val="0.6450145930611445"/>
        </c:manualLayout>
      </c:layout>
      <c:scatterChart>
        <c:scatterStyle val="lineMarker"/>
        <c:varyColors val="0"/>
        <c:ser>
          <c:idx val="0"/>
          <c:order val="0"/>
          <c:tx>
            <c:v>5% CaCl2</c:v>
          </c:tx>
          <c:spPr>
            <a:ln w="19050" cap="flat" cmpd="sng" algn="ctr">
              <a:solidFill>
                <a:srgbClr val="00B050">
                  <a:alpha val="70000"/>
                </a:srgb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rgbClr val="92D050"/>
              </a:solidFill>
              <a:ln w="9525" cap="flat" cmpd="sng" algn="ctr">
                <a:solidFill>
                  <a:srgbClr val="92D050"/>
                </a:solidFill>
                <a:round/>
              </a:ln>
              <a:effectLst/>
            </c:spPr>
          </c:marker>
          <c:xVal>
            <c:numRef>
              <c:f>'0%'!$O$7:$O$10</c:f>
              <c:numCache>
                <c:formatCode>General</c:formatCode>
                <c:ptCount val="4"/>
                <c:pt idx="0">
                  <c:v>0.97</c:v>
                </c:pt>
                <c:pt idx="1">
                  <c:v>0.95</c:v>
                </c:pt>
                <c:pt idx="2">
                  <c:v>0.93</c:v>
                </c:pt>
                <c:pt idx="3">
                  <c:v>0.93</c:v>
                </c:pt>
              </c:numCache>
            </c:numRef>
          </c:xVal>
          <c:yVal>
            <c:numRef>
              <c:f>'0%'!$T$7:$T$10</c:f>
              <c:numCache>
                <c:formatCode>0.000</c:formatCode>
                <c:ptCount val="4"/>
                <c:pt idx="0">
                  <c:v>5.4850843060959784</c:v>
                </c:pt>
                <c:pt idx="1">
                  <c:v>1.0881186051367717</c:v>
                </c:pt>
                <c:pt idx="2">
                  <c:v>0.81884321571480545</c:v>
                </c:pt>
                <c:pt idx="3">
                  <c:v>0.6002560409665546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0FE-45DC-9B1C-D6251E6C79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18310064"/>
        <c:axId val="518312808"/>
      </c:scatterChart>
      <c:valAx>
        <c:axId val="51831006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Aw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518312808"/>
        <c:crosses val="autoZero"/>
        <c:crossBetween val="midCat"/>
      </c:valAx>
      <c:valAx>
        <c:axId val="518312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s-ES" sz="1100" b="0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umedad</a:t>
                </a:r>
                <a:r>
                  <a:rPr lang="es-ES" sz="1100" b="0" baseline="0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ase seca </a:t>
                </a:r>
                <a:endParaRPr lang="es-ES" sz="1100" b="0" baseline="0" dirty="0" smtClean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defRPr sz="11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s-ES" sz="1100" b="0" baseline="0" dirty="0" smtClean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s-ES_tradnl" sz="1100" b="0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gH2O/</a:t>
                </a:r>
                <a:r>
                  <a:rPr lang="es-ES_tradnl" sz="1100" b="0" dirty="0" err="1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gSs</a:t>
                </a:r>
                <a:r>
                  <a:rPr lang="es-ES_tradnl" sz="1100" b="0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s-ES" sz="11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3.8381596228432395E-2"/>
              <c:y val="0.1156095639919327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s-ES"/>
            </a:p>
          </c:txPr>
        </c:title>
        <c:numFmt formatCode="#,##0" sourceLinked="0"/>
        <c:majorTickMark val="none"/>
        <c:minorTickMark val="none"/>
        <c:tickLblPos val="nextTo"/>
        <c:spPr>
          <a:noFill/>
          <a:ln w="9525" cap="rnd">
            <a:solidFill>
              <a:schemeClr val="dk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518310064"/>
        <c:crosses val="autoZero"/>
        <c:crossBetween val="midCat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>
                <a:alpha val="0"/>
              </a:schemeClr>
            </a:gs>
          </a:gsLst>
          <a:lin ang="5400000" scaled="0"/>
        </a:gradFill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969855527460007"/>
          <c:y val="4.2448724852575434E-2"/>
          <c:w val="0.81791793831091264"/>
          <c:h val="0.8542574969909786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ºBrix!$E$63</c:f>
              <c:strCache>
                <c:ptCount val="1"/>
                <c:pt idx="0">
                  <c:v>°Brix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ºBrix!$G$2:$G$13</c:f>
              <c:numCache>
                <c:formatCode>0.00</c:formatCode>
                <c:ptCount val="12"/>
                <c:pt idx="0">
                  <c:v>84.72</c:v>
                </c:pt>
                <c:pt idx="1">
                  <c:v>84.47</c:v>
                </c:pt>
                <c:pt idx="2">
                  <c:v>86.36</c:v>
                </c:pt>
                <c:pt idx="3">
                  <c:v>79.303333333333327</c:v>
                </c:pt>
                <c:pt idx="4">
                  <c:v>76.893333333333331</c:v>
                </c:pt>
                <c:pt idx="5">
                  <c:v>77.37</c:v>
                </c:pt>
                <c:pt idx="6">
                  <c:v>76.596666666666678</c:v>
                </c:pt>
                <c:pt idx="7">
                  <c:v>78.926666666666662</c:v>
                </c:pt>
                <c:pt idx="8">
                  <c:v>85.516666666666666</c:v>
                </c:pt>
                <c:pt idx="9">
                  <c:v>72.569999999999993</c:v>
                </c:pt>
                <c:pt idx="10">
                  <c:v>83.726666666666674</c:v>
                </c:pt>
                <c:pt idx="11">
                  <c:v>81.20999999999999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FA78-406E-A502-C844669771C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71989144"/>
        <c:axId val="371995808"/>
      </c:barChart>
      <c:catAx>
        <c:axId val="37198914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5808"/>
        <c:crosses val="autoZero"/>
        <c:auto val="0"/>
        <c:lblAlgn val="ctr"/>
        <c:lblOffset val="100"/>
        <c:noMultiLvlLbl val="0"/>
      </c:catAx>
      <c:valAx>
        <c:axId val="371995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/>
                  <a:t>°Brix</a:t>
                </a:r>
                <a:endParaRPr lang="es-E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891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s-E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71990712"/>
        <c:axId val="371992280"/>
      </c:barChart>
      <c:catAx>
        <c:axId val="37199071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2280"/>
        <c:crosses val="autoZero"/>
        <c:auto val="1"/>
        <c:lblAlgn val="ctr"/>
        <c:lblOffset val="100"/>
        <c:noMultiLvlLbl val="0"/>
      </c:catAx>
      <c:valAx>
        <c:axId val="3719922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pH </a:t>
                </a:r>
              </a:p>
            </c:rich>
          </c:tx>
          <c:layout>
            <c:manualLayout>
              <c:xMode val="edge"/>
              <c:yMode val="edge"/>
              <c:x val="1.9444444444444445E-2"/>
              <c:y val="0.4685265383493729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07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/>
      </a:pPr>
      <a:endParaRPr lang="es-ES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8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pH!$E$77</c:f>
              <c:strCache>
                <c:ptCount val="1"/>
                <c:pt idx="0">
                  <c:v>pH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pH!$AW$46:$AW$57</c:f>
              <c:strCache>
                <c:ptCount val="12"/>
                <c:pt idx="0">
                  <c:v>T1</c:v>
                </c:pt>
                <c:pt idx="1">
                  <c:v>T2</c:v>
                </c:pt>
                <c:pt idx="2">
                  <c:v>T3</c:v>
                </c:pt>
                <c:pt idx="3">
                  <c:v>T4</c:v>
                </c:pt>
                <c:pt idx="4">
                  <c:v>T5</c:v>
                </c:pt>
                <c:pt idx="5">
                  <c:v>T6</c:v>
                </c:pt>
                <c:pt idx="6">
                  <c:v>T7</c:v>
                </c:pt>
                <c:pt idx="7">
                  <c:v>T8</c:v>
                </c:pt>
                <c:pt idx="8">
                  <c:v>T9</c:v>
                </c:pt>
                <c:pt idx="9">
                  <c:v>T10</c:v>
                </c:pt>
                <c:pt idx="10">
                  <c:v>T11</c:v>
                </c:pt>
                <c:pt idx="11">
                  <c:v>T12</c:v>
                </c:pt>
              </c:strCache>
            </c:strRef>
          </c:cat>
          <c:val>
            <c:numRef>
              <c:f>pH!$BC$46:$BC$57</c:f>
              <c:numCache>
                <c:formatCode>0.00</c:formatCode>
                <c:ptCount val="12"/>
                <c:pt idx="0">
                  <c:v>4.3866666666666667</c:v>
                </c:pt>
                <c:pt idx="1">
                  <c:v>4.3933333333333335</c:v>
                </c:pt>
                <c:pt idx="2">
                  <c:v>3.67</c:v>
                </c:pt>
                <c:pt idx="3">
                  <c:v>3.5399999999999996</c:v>
                </c:pt>
                <c:pt idx="4">
                  <c:v>3.6099999999999994</c:v>
                </c:pt>
                <c:pt idx="5">
                  <c:v>3.5566666666666666</c:v>
                </c:pt>
                <c:pt idx="6">
                  <c:v>3.5566666666666666</c:v>
                </c:pt>
                <c:pt idx="7">
                  <c:v>3.5533333333333332</c:v>
                </c:pt>
                <c:pt idx="8">
                  <c:v>4.42</c:v>
                </c:pt>
                <c:pt idx="9">
                  <c:v>3.5933333333333333</c:v>
                </c:pt>
                <c:pt idx="10">
                  <c:v>4.0066666666666668</c:v>
                </c:pt>
                <c:pt idx="11">
                  <c:v>4.25333333333333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71997376"/>
        <c:axId val="371994240"/>
      </c:barChart>
      <c:catAx>
        <c:axId val="3719973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4240"/>
        <c:crosses val="autoZero"/>
        <c:auto val="1"/>
        <c:lblAlgn val="ctr"/>
        <c:lblOffset val="100"/>
        <c:noMultiLvlLbl val="0"/>
      </c:catAx>
      <c:valAx>
        <c:axId val="371994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pH </a:t>
                </a:r>
              </a:p>
            </c:rich>
          </c:tx>
          <c:layout>
            <c:manualLayout>
              <c:xMode val="edge"/>
              <c:yMode val="edge"/>
              <c:x val="1.9444444444444445E-2"/>
              <c:y val="0.4685265383493729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73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/>
      </a:pPr>
      <a:endParaRPr lang="es-ES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Humedad 1'!$B$57</c:f>
              <c:strCache>
                <c:ptCount val="1"/>
                <c:pt idx="0">
                  <c:v>Humeda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'Humedad 1'!$G$18:$G$29</c:f>
              <c:numCache>
                <c:formatCode>0.00</c:formatCode>
                <c:ptCount val="12"/>
                <c:pt idx="0">
                  <c:v>6.7633333333333328</c:v>
                </c:pt>
                <c:pt idx="1">
                  <c:v>5.3533333333333344</c:v>
                </c:pt>
                <c:pt idx="2">
                  <c:v>5.0200000000000005</c:v>
                </c:pt>
                <c:pt idx="3">
                  <c:v>6.166666666666667</c:v>
                </c:pt>
                <c:pt idx="4">
                  <c:v>5.0433333333333339</c:v>
                </c:pt>
                <c:pt idx="5">
                  <c:v>6.1466666666666656</c:v>
                </c:pt>
                <c:pt idx="6">
                  <c:v>6.04</c:v>
                </c:pt>
                <c:pt idx="7">
                  <c:v>5.8</c:v>
                </c:pt>
                <c:pt idx="8">
                  <c:v>5.6366666666666667</c:v>
                </c:pt>
                <c:pt idx="9">
                  <c:v>5.59</c:v>
                </c:pt>
                <c:pt idx="10">
                  <c:v>5.9933333333333332</c:v>
                </c:pt>
                <c:pt idx="11">
                  <c:v>6.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186A-4412-A0BA-CF56C6784442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71997768"/>
        <c:axId val="371993064"/>
      </c:barChart>
      <c:catAx>
        <c:axId val="371997768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3064"/>
        <c:crosses val="autoZero"/>
        <c:auto val="1"/>
        <c:lblAlgn val="ctr"/>
        <c:lblOffset val="100"/>
        <c:noMultiLvlLbl val="0"/>
      </c:catAx>
      <c:valAx>
        <c:axId val="3719930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Humedad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719977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s-E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1197" kern="1200"/>
  </cs:categoryAxis>
  <cs:chartArea mods="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/>
    <cs:effectRef idx="1"/>
    <cs:fontRef idx="minor">
      <a:schemeClr val="dk1"/>
    </cs:fontRef>
    <cs:spPr>
      <a:ln w="9525" cap="flat" cmpd="sng" algn="ctr">
        <a:solidFill>
          <a:schemeClr val="phClr">
            <a:alpha val="70000"/>
          </a:schemeClr>
        </a:solidFill>
        <a:prstDash val="sysDot"/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rnd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1197" kern="1200" spc="0" baseline="0"/>
  </cs:legend>
  <cs:plotArea>
    <cs:lnRef idx="0"/>
    <cs:fillRef idx="0"/>
    <cs:effectRef idx="0"/>
    <cs:fontRef idx="minor">
      <a:schemeClr val="dk1"/>
    </cs:fontRef>
    <cs:spPr>
      <a:gradFill>
        <a:gsLst>
          <a:gs pos="100000">
            <a:schemeClr val="lt1">
              <a:lumMod val="95000"/>
            </a:schemeClr>
          </a:gs>
          <a:gs pos="0">
            <a:schemeClr val="lt1">
              <a:alpha val="0"/>
            </a:schemeClr>
          </a:gs>
        </a:gsLst>
        <a:lin ang="5400000" scaled="0"/>
      </a:gradFill>
    </cs:spPr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862" kern="1200" cap="none" spc="2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5000"/>
            <a:lumOff val="75000"/>
          </a:schemeClr>
        </a:solidFill>
        <a:round/>
      </a:ln>
    </cs:spPr>
    <cs:defRPr sz="1197" kern="1200" spc="0" baseline="0"/>
  </cs:valueAxis>
  <cs:wall>
    <cs:lnRef idx="0"/>
    <cs:fillRef idx="0"/>
    <cs:effectRef idx="0"/>
    <cs:fontRef idx="minor">
      <a:schemeClr val="dk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4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1197" kern="1200"/>
  </cs:categoryAxis>
  <cs:chartArea mods="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/>
    <cs:effectRef idx="1"/>
    <cs:fontRef idx="minor">
      <a:schemeClr val="dk1"/>
    </cs:fontRef>
    <cs:spPr>
      <a:ln w="9525" cap="flat" cmpd="sng" algn="ctr">
        <a:solidFill>
          <a:schemeClr val="phClr">
            <a:alpha val="70000"/>
          </a:schemeClr>
        </a:solidFill>
        <a:prstDash val="sysDot"/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rnd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1197" kern="1200" spc="0" baseline="0"/>
  </cs:legend>
  <cs:plotArea>
    <cs:lnRef idx="0"/>
    <cs:fillRef idx="0"/>
    <cs:effectRef idx="0"/>
    <cs:fontRef idx="minor">
      <a:schemeClr val="dk1"/>
    </cs:fontRef>
    <cs:spPr>
      <a:gradFill>
        <a:gsLst>
          <a:gs pos="100000">
            <a:schemeClr val="lt1">
              <a:lumMod val="95000"/>
            </a:schemeClr>
          </a:gs>
          <a:gs pos="0">
            <a:schemeClr val="lt1">
              <a:alpha val="0"/>
            </a:schemeClr>
          </a:gs>
        </a:gsLst>
        <a:lin ang="5400000" scaled="0"/>
      </a:gradFill>
    </cs:spPr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862" kern="1200" cap="none" spc="2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5000"/>
            <a:lumOff val="75000"/>
          </a:schemeClr>
        </a:solidFill>
        <a:round/>
      </a:ln>
    </cs:spPr>
    <cs:defRPr sz="1197" kern="1200" spc="0" baseline="0"/>
  </cs:valueAxis>
  <cs:wall>
    <cs:lnRef idx="0"/>
    <cs:fillRef idx="0"/>
    <cs:effectRef idx="0"/>
    <cs:fontRef idx="minor">
      <a:schemeClr val="dk1"/>
    </cs:fontRef>
  </cs:wall>
</cs:chartStyle>
</file>

<file path=ppt/charts/style12.xml><?xml version="1.0" encoding="utf-8"?>
<cs:chartStyle xmlns:cs="http://schemas.microsoft.com/office/drawing/2012/chartStyle" xmlns:a="http://schemas.openxmlformats.org/drawingml/2006/main" id="24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1197" kern="1200"/>
  </cs:categoryAxis>
  <cs:chartArea mods="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/>
    <cs:effectRef idx="1"/>
    <cs:fontRef idx="minor">
      <a:schemeClr val="dk1"/>
    </cs:fontRef>
    <cs:spPr>
      <a:ln w="9525" cap="flat" cmpd="sng" algn="ctr">
        <a:solidFill>
          <a:schemeClr val="phClr">
            <a:alpha val="70000"/>
          </a:schemeClr>
        </a:solidFill>
        <a:prstDash val="sysDot"/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rnd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1197" kern="1200" spc="0" baseline="0"/>
  </cs:legend>
  <cs:plotArea>
    <cs:lnRef idx="0"/>
    <cs:fillRef idx="0"/>
    <cs:effectRef idx="0"/>
    <cs:fontRef idx="minor">
      <a:schemeClr val="dk1"/>
    </cs:fontRef>
    <cs:spPr>
      <a:gradFill>
        <a:gsLst>
          <a:gs pos="100000">
            <a:schemeClr val="lt1">
              <a:lumMod val="95000"/>
            </a:schemeClr>
          </a:gs>
          <a:gs pos="0">
            <a:schemeClr val="lt1">
              <a:alpha val="0"/>
            </a:schemeClr>
          </a:gs>
        </a:gsLst>
        <a:lin ang="5400000" scaled="0"/>
      </a:gradFill>
    </cs:spPr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862" kern="1200" cap="none" spc="2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5000"/>
            <a:lumOff val="75000"/>
          </a:schemeClr>
        </a:solidFill>
        <a:round/>
      </a:ln>
    </cs:spPr>
    <cs:defRPr sz="1197" kern="1200" spc="0" baseline="0"/>
  </cs:valueAxis>
  <cs:wall>
    <cs:lnRef idx="0"/>
    <cs:fillRef idx="0"/>
    <cs:effectRef idx="0"/>
    <cs:fontRef idx="minor">
      <a:schemeClr val="dk1"/>
    </cs:fontRef>
  </cs:wall>
</cs:chartStyle>
</file>

<file path=ppt/charts/style1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1197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330" kern="1200"/>
  </cs:chartArea>
  <cs:dataLabel>
    <cs:lnRef idx="0"/>
    <cs:fillRef idx="0"/>
    <cs:effectRef idx="0"/>
    <cs:fontRef idx="minor">
      <a:schemeClr val="lt1">
        <a:lumMod val="8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2128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1197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5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1197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330" kern="1200"/>
  </cs:chartArea>
  <cs:dataLabel>
    <cs:lnRef idx="0"/>
    <cs:fillRef idx="0"/>
    <cs:effectRef idx="0"/>
    <cs:fontRef idx="minor">
      <a:schemeClr val="lt1">
        <a:lumMod val="8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2128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1197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6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1197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330" kern="1200"/>
  </cs:chartArea>
  <cs:dataLabel>
    <cs:lnRef idx="0"/>
    <cs:fillRef idx="0"/>
    <cs:effectRef idx="0"/>
    <cs:fontRef idx="minor">
      <a:schemeClr val="lt1">
        <a:lumMod val="8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2128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1197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7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1197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330" kern="1200"/>
  </cs:chartArea>
  <cs:dataLabel>
    <cs:lnRef idx="0"/>
    <cs:fillRef idx="0"/>
    <cs:effectRef idx="0"/>
    <cs:fontRef idx="minor">
      <a:schemeClr val="lt1">
        <a:lumMod val="8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2128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1197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8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1197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330" kern="1200"/>
  </cs:chartArea>
  <cs:dataLabel>
    <cs:lnRef idx="0"/>
    <cs:fillRef idx="0"/>
    <cs:effectRef idx="0"/>
    <cs:fontRef idx="minor">
      <a:schemeClr val="lt1">
        <a:lumMod val="8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2128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1197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categoryAxis>
  <cs:chartArea mods="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/>
    <cs:effectRef idx="1"/>
    <cs:fontRef idx="minor">
      <a:schemeClr val="dk1"/>
    </cs:fontRef>
    <cs:spPr>
      <a:ln w="9525" cap="flat" cmpd="sng" algn="ctr">
        <a:solidFill>
          <a:schemeClr val="phClr">
            <a:alpha val="70000"/>
          </a:schemeClr>
        </a:solidFill>
        <a:prstDash val="sysDot"/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rnd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 spc="0" baseline="0"/>
  </cs:legend>
  <cs:plotArea>
    <cs:lnRef idx="0"/>
    <cs:fillRef idx="0"/>
    <cs:effectRef idx="0"/>
    <cs:fontRef idx="minor">
      <a:schemeClr val="dk1"/>
    </cs:fontRef>
    <cs:spPr>
      <a:gradFill>
        <a:gsLst>
          <a:gs pos="100000">
            <a:schemeClr val="lt1">
              <a:lumMod val="95000"/>
            </a:schemeClr>
          </a:gs>
          <a:gs pos="0">
            <a:schemeClr val="lt1">
              <a:alpha val="0"/>
            </a:schemeClr>
          </a:gs>
        </a:gsLst>
        <a:lin ang="5400000" scaled="0"/>
      </a:gradFill>
    </cs:spPr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5000"/>
            <a:lumOff val="75000"/>
          </a:schemeClr>
        </a:solidFill>
        <a:round/>
      </a:ln>
    </cs:spPr>
    <cs:defRPr sz="900" kern="1200" spc="0" baseline="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categoryAxis>
  <cs:chartArea mods="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/>
    <cs:effectRef idx="1"/>
    <cs:fontRef idx="minor">
      <a:schemeClr val="dk1"/>
    </cs:fontRef>
    <cs:spPr>
      <a:ln w="9525" cap="flat" cmpd="sng" algn="ctr">
        <a:solidFill>
          <a:schemeClr val="phClr">
            <a:alpha val="70000"/>
          </a:schemeClr>
        </a:solidFill>
        <a:prstDash val="sysDot"/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rnd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 spc="0" baseline="0"/>
  </cs:legend>
  <cs:plotArea>
    <cs:lnRef idx="0"/>
    <cs:fillRef idx="0"/>
    <cs:effectRef idx="0"/>
    <cs:fontRef idx="minor">
      <a:schemeClr val="dk1"/>
    </cs:fontRef>
    <cs:spPr>
      <a:gradFill>
        <a:gsLst>
          <a:gs pos="100000">
            <a:schemeClr val="lt1">
              <a:lumMod val="95000"/>
            </a:schemeClr>
          </a:gs>
          <a:gs pos="0">
            <a:schemeClr val="lt1">
              <a:alpha val="0"/>
            </a:schemeClr>
          </a:gs>
        </a:gsLst>
        <a:lin ang="5400000" scaled="0"/>
      </a:gradFill>
    </cs:spPr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5000"/>
            <a:lumOff val="75000"/>
          </a:schemeClr>
        </a:solidFill>
        <a:round/>
      </a:ln>
    </cs:spPr>
    <cs:defRPr sz="900" kern="1200" spc="0" baseline="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categoryAxis>
  <cs:chartArea mods="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/>
    <cs:effectRef idx="1"/>
    <cs:fontRef idx="minor">
      <a:schemeClr val="dk1"/>
    </cs:fontRef>
    <cs:spPr>
      <a:ln w="9525" cap="flat" cmpd="sng" algn="ctr">
        <a:solidFill>
          <a:schemeClr val="phClr">
            <a:alpha val="70000"/>
          </a:schemeClr>
        </a:solidFill>
        <a:prstDash val="sysDot"/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rnd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 spc="0" baseline="0"/>
  </cs:legend>
  <cs:plotArea>
    <cs:lnRef idx="0"/>
    <cs:fillRef idx="0"/>
    <cs:effectRef idx="0"/>
    <cs:fontRef idx="minor">
      <a:schemeClr val="dk1"/>
    </cs:fontRef>
    <cs:spPr>
      <a:gradFill>
        <a:gsLst>
          <a:gs pos="100000">
            <a:schemeClr val="lt1">
              <a:lumMod val="95000"/>
            </a:schemeClr>
          </a:gs>
          <a:gs pos="0">
            <a:schemeClr val="lt1">
              <a:alpha val="0"/>
            </a:schemeClr>
          </a:gs>
        </a:gsLst>
        <a:lin ang="5400000" scaled="0"/>
      </a:gradFill>
    </cs:spPr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5000"/>
            <a:lumOff val="75000"/>
          </a:schemeClr>
        </a:solidFill>
        <a:round/>
      </a:ln>
    </cs:spPr>
    <cs:defRPr sz="900" kern="1200" spc="0" baseline="0"/>
  </cs:valueAxis>
  <cs:wall>
    <cs:lnRef idx="0"/>
    <cs:fillRef idx="0"/>
    <cs:effectRef idx="0"/>
    <cs:fontRef idx="minor">
      <a:schemeClr val="dk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4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categoryAxis>
  <cs:chartArea mods="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/>
    <cs:effectRef idx="1"/>
    <cs:fontRef idx="minor">
      <a:schemeClr val="dk1"/>
    </cs:fontRef>
    <cs:spPr>
      <a:ln w="9525" cap="flat" cmpd="sng" algn="ctr">
        <a:solidFill>
          <a:schemeClr val="phClr">
            <a:alpha val="70000"/>
          </a:schemeClr>
        </a:solidFill>
        <a:prstDash val="sysDot"/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rnd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 spc="0" baseline="0"/>
  </cs:legend>
  <cs:plotArea>
    <cs:lnRef idx="0"/>
    <cs:fillRef idx="0"/>
    <cs:effectRef idx="0"/>
    <cs:fontRef idx="minor">
      <a:schemeClr val="dk1"/>
    </cs:fontRef>
    <cs:spPr>
      <a:gradFill>
        <a:gsLst>
          <a:gs pos="100000">
            <a:schemeClr val="lt1">
              <a:lumMod val="95000"/>
            </a:schemeClr>
          </a:gs>
          <a:gs pos="0">
            <a:schemeClr val="lt1">
              <a:alpha val="0"/>
            </a:schemeClr>
          </a:gs>
        </a:gsLst>
        <a:lin ang="5400000" scaled="0"/>
      </a:gradFill>
    </cs:spPr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0000"/>
            <a:lumOff val="80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 cap="rnd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rnd">
        <a:solidFill>
          <a:schemeClr val="dk1">
            <a:lumMod val="25000"/>
            <a:lumOff val="75000"/>
          </a:schemeClr>
        </a:solidFill>
        <a:round/>
      </a:ln>
    </cs:spPr>
    <cs:defRPr sz="900" kern="1200" spc="0" baseline="0"/>
  </cs:valueAxis>
  <cs:wall>
    <cs:lnRef idx="0"/>
    <cs:fillRef idx="0"/>
    <cs:effectRef idx="0"/>
    <cs:fontRef idx="minor">
      <a:schemeClr val="dk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3.jpeg"/></Relationships>
</file>

<file path=ppt/diagrams/_rels/data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45.jpeg"/></Relationships>
</file>

<file path=ppt/diagrams/_rels/data12.xml.rels><?xml version="1.0" encoding="UTF-8" standalone="yes"?>
<Relationships xmlns="http://schemas.openxmlformats.org/package/2006/relationships"><Relationship Id="rId1" Type="http://schemas.openxmlformats.org/officeDocument/2006/relationships/image" Target="../media/image49.jpe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iagrams/_rels/data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jpeg"/></Relationships>
</file>

<file path=ppt/diagrams/_rels/data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diagrams/_rels/data9.xml.rels><?xml version="1.0" encoding="UTF-8" standalone="yes"?>
<Relationships xmlns="http://schemas.openxmlformats.org/package/2006/relationships"><Relationship Id="rId1" Type="http://schemas.openxmlformats.org/officeDocument/2006/relationships/image" Target="../media/image43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3.jpe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iagrams/_rels/drawing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jpeg"/></Relationships>
</file>

<file path=ppt/diagrams/_rels/drawing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8.png"/><Relationship Id="rId7" Type="http://schemas.openxmlformats.org/officeDocument/2006/relationships/image" Target="../media/image40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Relationship Id="rId6" Type="http://schemas.openxmlformats.org/officeDocument/2006/relationships/image" Target="../media/image34.png"/><Relationship Id="rId5" Type="http://schemas.openxmlformats.org/officeDocument/2006/relationships/image" Target="../media/image35.png"/><Relationship Id="rId4" Type="http://schemas.openxmlformats.org/officeDocument/2006/relationships/image" Target="../media/image39.png"/><Relationship Id="rId9" Type="http://schemas.openxmlformats.org/officeDocument/2006/relationships/image" Target="../media/image4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630BC1-B350-451F-BE3A-AEDA0E56D426}" type="doc">
      <dgm:prSet loTypeId="urn:microsoft.com/office/officeart/2005/8/layout/vList3" loCatId="list" qsTypeId="urn:microsoft.com/office/officeart/2005/8/quickstyle/simple1" qsCatId="simple" csTypeId="urn:microsoft.com/office/officeart/2005/8/colors/colorful2" csCatId="colorful" phldr="1"/>
      <dgm:spPr/>
    </dgm:pt>
    <dgm:pt modelId="{9C9130FD-F503-458A-9F4A-3B448D0460E4}">
      <dgm:prSet phldrT="[Texto]"/>
      <dgm:spPr/>
      <dgm:t>
        <a:bodyPr/>
        <a:lstStyle/>
        <a:p>
          <a:r>
            <a:rPr lang="es-ES" dirty="0" smtClean="0"/>
            <a:t>Evaluar el </a:t>
          </a:r>
          <a:r>
            <a:rPr lang="es-ES_tradnl" dirty="0" smtClean="0"/>
            <a:t>efecto del cloruro de calcio</a:t>
          </a:r>
          <a:r>
            <a:rPr lang="es-ES" dirty="0" smtClean="0"/>
            <a:t> y el proceso de secado sobre las características organolépticas de las hojuelas </a:t>
          </a:r>
          <a:r>
            <a:rPr lang="es-ES" dirty="0" err="1" smtClean="0"/>
            <a:t>osmodeshidratadas</a:t>
          </a:r>
          <a:r>
            <a:rPr lang="es-ES" dirty="0" smtClean="0"/>
            <a:t> de melocotón </a:t>
          </a:r>
          <a:r>
            <a:rPr lang="es-ES_tradnl" i="1" dirty="0" err="1" smtClean="0"/>
            <a:t>prunus</a:t>
          </a:r>
          <a:r>
            <a:rPr lang="es-ES_tradnl" i="1" dirty="0" smtClean="0"/>
            <a:t> pérsica.</a:t>
          </a:r>
          <a:endParaRPr lang="es-ES" dirty="0"/>
        </a:p>
      </dgm:t>
    </dgm:pt>
    <dgm:pt modelId="{169B7344-8868-4E31-A8DE-887B04A330AD}" type="parTrans" cxnId="{E1B9372D-E7F7-43F6-8AB1-BE21AC30D4E9}">
      <dgm:prSet/>
      <dgm:spPr/>
      <dgm:t>
        <a:bodyPr/>
        <a:lstStyle/>
        <a:p>
          <a:endParaRPr lang="es-ES"/>
        </a:p>
      </dgm:t>
    </dgm:pt>
    <dgm:pt modelId="{DCE92A01-686B-4A77-A87E-71BA1645C1E6}" type="sibTrans" cxnId="{E1B9372D-E7F7-43F6-8AB1-BE21AC30D4E9}">
      <dgm:prSet/>
      <dgm:spPr/>
      <dgm:t>
        <a:bodyPr/>
        <a:lstStyle/>
        <a:p>
          <a:endParaRPr lang="es-ES"/>
        </a:p>
      </dgm:t>
    </dgm:pt>
    <dgm:pt modelId="{31AB6E38-0357-4E06-B7B0-812D0E9FF3AA}" type="pres">
      <dgm:prSet presAssocID="{C5630BC1-B350-451F-BE3A-AEDA0E56D426}" presName="linearFlow" presStyleCnt="0">
        <dgm:presLayoutVars>
          <dgm:dir/>
          <dgm:resizeHandles val="exact"/>
        </dgm:presLayoutVars>
      </dgm:prSet>
      <dgm:spPr/>
    </dgm:pt>
    <dgm:pt modelId="{6C35F921-9D64-425F-8370-CB5317B6D242}" type="pres">
      <dgm:prSet presAssocID="{9C9130FD-F503-458A-9F4A-3B448D0460E4}" presName="composite" presStyleCnt="0"/>
      <dgm:spPr/>
    </dgm:pt>
    <dgm:pt modelId="{114A70D6-2D6C-46BB-835C-FFA87C261783}" type="pres">
      <dgm:prSet presAssocID="{9C9130FD-F503-458A-9F4A-3B448D0460E4}" presName="imgShp" presStyleLbl="fgImgPlace1" presStyleIdx="0" presStyleCnt="1" custScaleX="77606" custScaleY="78965" custLinFactNeighborX="-3122" custLinFactNeighborY="-132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1000" r="-31000"/>
          </a:stretch>
        </a:blipFill>
      </dgm:spPr>
    </dgm:pt>
    <dgm:pt modelId="{A0BE8D40-429D-4EB1-8C20-2BD7AB0472D3}" type="pres">
      <dgm:prSet presAssocID="{9C9130FD-F503-458A-9F4A-3B448D0460E4}" presName="txShp" presStyleLbl="node1" presStyleIdx="0" presStyleCnt="1" custScaleX="117310" custScaleY="84310" custLinFactNeighborX="-698" custLinFactNeighborY="115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779DD22-2D5A-4639-9C71-6AFA512FBDC0}" type="presOf" srcId="{9C9130FD-F503-458A-9F4A-3B448D0460E4}" destId="{A0BE8D40-429D-4EB1-8C20-2BD7AB0472D3}" srcOrd="0" destOrd="0" presId="urn:microsoft.com/office/officeart/2005/8/layout/vList3"/>
    <dgm:cxn modelId="{E1B9372D-E7F7-43F6-8AB1-BE21AC30D4E9}" srcId="{C5630BC1-B350-451F-BE3A-AEDA0E56D426}" destId="{9C9130FD-F503-458A-9F4A-3B448D0460E4}" srcOrd="0" destOrd="0" parTransId="{169B7344-8868-4E31-A8DE-887B04A330AD}" sibTransId="{DCE92A01-686B-4A77-A87E-71BA1645C1E6}"/>
    <dgm:cxn modelId="{F1F347B2-8A5E-4FFE-9AC5-27318DA1E65E}" type="presOf" srcId="{C5630BC1-B350-451F-BE3A-AEDA0E56D426}" destId="{31AB6E38-0357-4E06-B7B0-812D0E9FF3AA}" srcOrd="0" destOrd="0" presId="urn:microsoft.com/office/officeart/2005/8/layout/vList3"/>
    <dgm:cxn modelId="{E834A5AE-4F07-4E31-931C-6B1788CC6550}" type="presParOf" srcId="{31AB6E38-0357-4E06-B7B0-812D0E9FF3AA}" destId="{6C35F921-9D64-425F-8370-CB5317B6D242}" srcOrd="0" destOrd="0" presId="urn:microsoft.com/office/officeart/2005/8/layout/vList3"/>
    <dgm:cxn modelId="{0B2BC0DA-06F9-4A2C-9793-36E0C883D9AB}" type="presParOf" srcId="{6C35F921-9D64-425F-8370-CB5317B6D242}" destId="{114A70D6-2D6C-46BB-835C-FFA87C261783}" srcOrd="0" destOrd="0" presId="urn:microsoft.com/office/officeart/2005/8/layout/vList3"/>
    <dgm:cxn modelId="{378C3CAE-442D-4D54-9CF6-85D2AF322407}" type="presParOf" srcId="{6C35F921-9D64-425F-8370-CB5317B6D242}" destId="{A0BE8D40-429D-4EB1-8C20-2BD7AB0472D3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DF216ED-43CD-4DCA-B00E-039F3A8A8E30}" type="doc">
      <dgm:prSet loTypeId="urn:microsoft.com/office/officeart/2005/8/layout/radial1" loCatId="cycle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A2E21B3D-9AD8-4ED5-B01C-6ECB3D1F2411}">
      <dgm:prSet phldrT="[Texto]" custT="1"/>
      <dgm:spPr/>
      <dgm:t>
        <a:bodyPr/>
        <a:lstStyle/>
        <a:p>
          <a:r>
            <a:rPr lang="es-ES_tradnl" sz="1800" dirty="0" smtClean="0">
              <a:latin typeface="Calisto MT" panose="02040603050505030304" pitchFamily="18" charset="0"/>
            </a:rPr>
            <a:t>Mejores Tratamientos</a:t>
          </a:r>
          <a:endParaRPr lang="es-ES" sz="1800" dirty="0">
            <a:latin typeface="Calisto MT" panose="02040603050505030304" pitchFamily="18" charset="0"/>
          </a:endParaRPr>
        </a:p>
      </dgm:t>
    </dgm:pt>
    <dgm:pt modelId="{DCC0F2EE-C9B2-423C-A820-D584C285AE08}" type="parTrans" cxnId="{6903BEC4-BD9A-4F66-AB2B-F84E43DAF111}">
      <dgm:prSet/>
      <dgm:spPr/>
      <dgm:t>
        <a:bodyPr/>
        <a:lstStyle/>
        <a:p>
          <a:endParaRPr lang="es-ES" sz="1600">
            <a:latin typeface="Calisto MT" panose="02040603050505030304" pitchFamily="18" charset="0"/>
          </a:endParaRPr>
        </a:p>
      </dgm:t>
    </dgm:pt>
    <dgm:pt modelId="{E714492F-3759-4E89-AF0C-DC09A7FA7D99}" type="sibTrans" cxnId="{6903BEC4-BD9A-4F66-AB2B-F84E43DAF111}">
      <dgm:prSet/>
      <dgm:spPr/>
      <dgm:t>
        <a:bodyPr/>
        <a:lstStyle/>
        <a:p>
          <a:endParaRPr lang="es-ES" sz="1600">
            <a:latin typeface="Calisto MT" panose="02040603050505030304" pitchFamily="18" charset="0"/>
          </a:endParaRPr>
        </a:p>
      </dgm:t>
    </dgm:pt>
    <dgm:pt modelId="{62090B11-4FA9-40C5-929E-43FBB6A90817}">
      <dgm:prSet phldrT="[Texto]" custT="1"/>
      <dgm:spPr/>
      <dgm:t>
        <a:bodyPr/>
        <a:lstStyle/>
        <a:p>
          <a:r>
            <a:rPr lang="es-ES_tradnl" sz="1600" dirty="0" smtClean="0">
              <a:latin typeface="Calisto MT" panose="02040603050505030304" pitchFamily="18" charset="0"/>
            </a:rPr>
            <a:t>Azúcares Totales</a:t>
          </a:r>
          <a:endParaRPr lang="es-ES" sz="1600" dirty="0">
            <a:latin typeface="Calisto MT" panose="02040603050505030304" pitchFamily="18" charset="0"/>
          </a:endParaRPr>
        </a:p>
      </dgm:t>
    </dgm:pt>
    <dgm:pt modelId="{AFF0E50C-7A1C-456F-8B0D-2BA875080977}" type="parTrans" cxnId="{4BE10260-83CE-411F-9577-1A9B0055CF45}">
      <dgm:prSet custT="1"/>
      <dgm:spPr/>
      <dgm:t>
        <a:bodyPr/>
        <a:lstStyle/>
        <a:p>
          <a:endParaRPr lang="es-ES" sz="600"/>
        </a:p>
      </dgm:t>
    </dgm:pt>
    <dgm:pt modelId="{31F57D90-8A6C-4DF2-9D1E-84A17A93AE01}" type="sibTrans" cxnId="{4BE10260-83CE-411F-9577-1A9B0055CF45}">
      <dgm:prSet/>
      <dgm:spPr/>
      <dgm:t>
        <a:bodyPr/>
        <a:lstStyle/>
        <a:p>
          <a:endParaRPr lang="es-ES" sz="2000"/>
        </a:p>
      </dgm:t>
    </dgm:pt>
    <dgm:pt modelId="{6F6C8827-FF52-421F-A45C-1FA2C0D84F88}">
      <dgm:prSet phldrT="[Texto]" custT="1"/>
      <dgm:spPr/>
      <dgm:t>
        <a:bodyPr/>
        <a:lstStyle/>
        <a:p>
          <a:r>
            <a:rPr lang="es-ES_tradnl" sz="1400" dirty="0" smtClean="0">
              <a:latin typeface="Calisto MT" panose="02040603050505030304" pitchFamily="18" charset="0"/>
            </a:rPr>
            <a:t>Carbohidratos Totales</a:t>
          </a:r>
          <a:endParaRPr lang="es-ES" sz="1400" dirty="0">
            <a:latin typeface="Calisto MT" panose="02040603050505030304" pitchFamily="18" charset="0"/>
          </a:endParaRPr>
        </a:p>
      </dgm:t>
    </dgm:pt>
    <dgm:pt modelId="{2F7923A9-5287-408B-AE33-E24DE998EA20}" type="parTrans" cxnId="{924EB9FE-8483-488A-A222-DD512F4C2118}">
      <dgm:prSet custT="1"/>
      <dgm:spPr/>
      <dgm:t>
        <a:bodyPr/>
        <a:lstStyle/>
        <a:p>
          <a:endParaRPr lang="es-ES" sz="600"/>
        </a:p>
      </dgm:t>
    </dgm:pt>
    <dgm:pt modelId="{DF00B4D2-8557-4237-AB24-3AB275B32F5F}" type="sibTrans" cxnId="{924EB9FE-8483-488A-A222-DD512F4C2118}">
      <dgm:prSet/>
      <dgm:spPr/>
      <dgm:t>
        <a:bodyPr/>
        <a:lstStyle/>
        <a:p>
          <a:endParaRPr lang="es-ES" sz="2000"/>
        </a:p>
      </dgm:t>
    </dgm:pt>
    <dgm:pt modelId="{00C1C051-D396-43D8-9DF7-7BBA9E7246FB}">
      <dgm:prSet phldrT="[Texto]" custT="1"/>
      <dgm:spPr/>
      <dgm:t>
        <a:bodyPr/>
        <a:lstStyle/>
        <a:p>
          <a:r>
            <a:rPr lang="es-ES_tradnl" sz="1600" dirty="0" smtClean="0">
              <a:latin typeface="Calisto MT" panose="02040603050505030304" pitchFamily="18" charset="0"/>
            </a:rPr>
            <a:t>Fibra Total</a:t>
          </a:r>
          <a:endParaRPr lang="es-ES" sz="1600" dirty="0">
            <a:latin typeface="Calisto MT" panose="02040603050505030304" pitchFamily="18" charset="0"/>
          </a:endParaRPr>
        </a:p>
      </dgm:t>
    </dgm:pt>
    <dgm:pt modelId="{813A5D40-B4ED-469A-B60A-6609D77ADBA5}" type="parTrans" cxnId="{0A1C480A-C5AE-4AB1-B636-7013DFF3EB4C}">
      <dgm:prSet custT="1"/>
      <dgm:spPr/>
      <dgm:t>
        <a:bodyPr/>
        <a:lstStyle/>
        <a:p>
          <a:endParaRPr lang="es-ES" sz="600"/>
        </a:p>
      </dgm:t>
    </dgm:pt>
    <dgm:pt modelId="{7FBB91BE-5BB1-498B-9411-BF2B6F008F76}" type="sibTrans" cxnId="{0A1C480A-C5AE-4AB1-B636-7013DFF3EB4C}">
      <dgm:prSet/>
      <dgm:spPr/>
      <dgm:t>
        <a:bodyPr/>
        <a:lstStyle/>
        <a:p>
          <a:endParaRPr lang="es-ES" sz="2000"/>
        </a:p>
      </dgm:t>
    </dgm:pt>
    <dgm:pt modelId="{145734B7-8514-4263-B8FA-F46466637F78}">
      <dgm:prSet phldrT="[Texto]" custT="1"/>
      <dgm:spPr/>
      <dgm:t>
        <a:bodyPr/>
        <a:lstStyle/>
        <a:p>
          <a:r>
            <a:rPr lang="es-ES_tradnl" sz="1600" dirty="0" smtClean="0">
              <a:latin typeface="Calisto MT" panose="02040603050505030304" pitchFamily="18" charset="0"/>
            </a:rPr>
            <a:t>Calcio</a:t>
          </a:r>
          <a:endParaRPr lang="es-ES" sz="1600" dirty="0">
            <a:latin typeface="Calisto MT" panose="02040603050505030304" pitchFamily="18" charset="0"/>
          </a:endParaRPr>
        </a:p>
      </dgm:t>
    </dgm:pt>
    <dgm:pt modelId="{0FD68853-0710-4098-AE17-F386387DADF2}" type="parTrans" cxnId="{06616D63-0753-4918-B004-27944AA209D6}">
      <dgm:prSet custT="1"/>
      <dgm:spPr/>
      <dgm:t>
        <a:bodyPr/>
        <a:lstStyle/>
        <a:p>
          <a:endParaRPr lang="es-ES" sz="600"/>
        </a:p>
      </dgm:t>
    </dgm:pt>
    <dgm:pt modelId="{B7DC1C46-D3D9-4085-B326-A9352E46FC9F}" type="sibTrans" cxnId="{06616D63-0753-4918-B004-27944AA209D6}">
      <dgm:prSet/>
      <dgm:spPr/>
      <dgm:t>
        <a:bodyPr/>
        <a:lstStyle/>
        <a:p>
          <a:endParaRPr lang="es-ES" sz="2000"/>
        </a:p>
      </dgm:t>
    </dgm:pt>
    <dgm:pt modelId="{B2D93BE4-717C-4DDC-8893-00BEDA1B18EF}">
      <dgm:prSet phldrT="[Texto]" custT="1"/>
      <dgm:spPr/>
      <dgm:t>
        <a:bodyPr/>
        <a:lstStyle/>
        <a:p>
          <a:r>
            <a:rPr lang="es-ES_tradnl" sz="1600" dirty="0" smtClean="0">
              <a:latin typeface="Calisto MT" panose="02040603050505030304" pitchFamily="18" charset="0"/>
            </a:rPr>
            <a:t>Potasio</a:t>
          </a:r>
          <a:endParaRPr lang="es-ES" sz="1600" dirty="0">
            <a:latin typeface="Calisto MT" panose="02040603050505030304" pitchFamily="18" charset="0"/>
          </a:endParaRPr>
        </a:p>
      </dgm:t>
    </dgm:pt>
    <dgm:pt modelId="{3B2E312B-2D99-45B2-8399-827A8D8C0CA6}" type="parTrans" cxnId="{1B38800D-935F-4646-9F59-60A4BB069746}">
      <dgm:prSet custT="1"/>
      <dgm:spPr/>
      <dgm:t>
        <a:bodyPr/>
        <a:lstStyle/>
        <a:p>
          <a:endParaRPr lang="es-ES" sz="600"/>
        </a:p>
      </dgm:t>
    </dgm:pt>
    <dgm:pt modelId="{FC3880E2-2E27-4A2E-8E46-65A1A926B1B9}" type="sibTrans" cxnId="{1B38800D-935F-4646-9F59-60A4BB069746}">
      <dgm:prSet/>
      <dgm:spPr/>
      <dgm:t>
        <a:bodyPr/>
        <a:lstStyle/>
        <a:p>
          <a:endParaRPr lang="es-ES" sz="2000"/>
        </a:p>
      </dgm:t>
    </dgm:pt>
    <dgm:pt modelId="{299F34FC-923B-4A96-B31C-79D77083F3A0}">
      <dgm:prSet phldrT="[Texto]" custT="1"/>
      <dgm:spPr/>
      <dgm:t>
        <a:bodyPr/>
        <a:lstStyle/>
        <a:p>
          <a:r>
            <a:rPr lang="es-ES_tradnl" sz="1600" dirty="0" smtClean="0">
              <a:latin typeface="Calisto MT" panose="02040603050505030304" pitchFamily="18" charset="0"/>
            </a:rPr>
            <a:t>Cenizas</a:t>
          </a:r>
          <a:endParaRPr lang="es-ES" sz="1600" dirty="0">
            <a:latin typeface="Calisto MT" panose="02040603050505030304" pitchFamily="18" charset="0"/>
          </a:endParaRPr>
        </a:p>
      </dgm:t>
    </dgm:pt>
    <dgm:pt modelId="{1CE63EEC-9ED5-4430-A9B8-AD9D13119B4E}" type="parTrans" cxnId="{74E88F4C-9907-4ED8-A5DF-6780D69A15E8}">
      <dgm:prSet custT="1"/>
      <dgm:spPr/>
      <dgm:t>
        <a:bodyPr/>
        <a:lstStyle/>
        <a:p>
          <a:endParaRPr lang="es-ES" sz="600"/>
        </a:p>
      </dgm:t>
    </dgm:pt>
    <dgm:pt modelId="{6B6BD8C8-69BB-4666-B392-44102329A99C}" type="sibTrans" cxnId="{74E88F4C-9907-4ED8-A5DF-6780D69A15E8}">
      <dgm:prSet/>
      <dgm:spPr/>
      <dgm:t>
        <a:bodyPr/>
        <a:lstStyle/>
        <a:p>
          <a:endParaRPr lang="es-ES" sz="2000"/>
        </a:p>
      </dgm:t>
    </dgm:pt>
    <dgm:pt modelId="{04D8772E-D5FD-4E96-89B1-7BF2519C2295}">
      <dgm:prSet phldrT="[Texto]" custT="1"/>
      <dgm:spPr/>
      <dgm:t>
        <a:bodyPr/>
        <a:lstStyle/>
        <a:p>
          <a:r>
            <a:rPr lang="es-ES_tradnl" sz="1600" dirty="0" smtClean="0">
              <a:latin typeface="Calisto MT" panose="02040603050505030304" pitchFamily="18" charset="0"/>
            </a:rPr>
            <a:t>Vitamina C</a:t>
          </a:r>
          <a:endParaRPr lang="es-ES" sz="1600" dirty="0">
            <a:latin typeface="Calisto MT" panose="02040603050505030304" pitchFamily="18" charset="0"/>
          </a:endParaRPr>
        </a:p>
      </dgm:t>
    </dgm:pt>
    <dgm:pt modelId="{2C56CCAF-AB38-48F7-8202-F96A993D0B7E}" type="parTrans" cxnId="{C241B702-3610-4A90-88C1-841D2C3B55C5}">
      <dgm:prSet custT="1"/>
      <dgm:spPr/>
      <dgm:t>
        <a:bodyPr/>
        <a:lstStyle/>
        <a:p>
          <a:endParaRPr lang="es-ES" sz="600"/>
        </a:p>
      </dgm:t>
    </dgm:pt>
    <dgm:pt modelId="{CD4903BE-2BFE-41F0-8F9D-6D0E81E91EF9}" type="sibTrans" cxnId="{C241B702-3610-4A90-88C1-841D2C3B55C5}">
      <dgm:prSet/>
      <dgm:spPr/>
      <dgm:t>
        <a:bodyPr/>
        <a:lstStyle/>
        <a:p>
          <a:endParaRPr lang="es-ES" sz="2000"/>
        </a:p>
      </dgm:t>
    </dgm:pt>
    <dgm:pt modelId="{750CE16F-B360-4C88-9FF8-2A9DE6642180}" type="pres">
      <dgm:prSet presAssocID="{DDF216ED-43CD-4DCA-B00E-039F3A8A8E3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4B85977-7411-45E9-AC03-FA2A579DC8EA}" type="pres">
      <dgm:prSet presAssocID="{A2E21B3D-9AD8-4ED5-B01C-6ECB3D1F2411}" presName="centerShape" presStyleLbl="node0" presStyleIdx="0" presStyleCnt="1" custScaleX="132476" custScaleY="116296" custLinFactNeighborX="35798" custLinFactNeighborY="-3281"/>
      <dgm:spPr/>
      <dgm:t>
        <a:bodyPr/>
        <a:lstStyle/>
        <a:p>
          <a:endParaRPr lang="es-ES"/>
        </a:p>
      </dgm:t>
    </dgm:pt>
    <dgm:pt modelId="{883ADC29-5069-471E-B696-67E8C34DBCF6}" type="pres">
      <dgm:prSet presAssocID="{AFF0E50C-7A1C-456F-8B0D-2BA875080977}" presName="Name9" presStyleLbl="parChTrans1D2" presStyleIdx="0" presStyleCnt="7"/>
      <dgm:spPr/>
      <dgm:t>
        <a:bodyPr/>
        <a:lstStyle/>
        <a:p>
          <a:endParaRPr lang="es-ES"/>
        </a:p>
      </dgm:t>
    </dgm:pt>
    <dgm:pt modelId="{44561A6F-D567-4A0C-9503-A8B079A8A79C}" type="pres">
      <dgm:prSet presAssocID="{AFF0E50C-7A1C-456F-8B0D-2BA875080977}" presName="connTx" presStyleLbl="parChTrans1D2" presStyleIdx="0" presStyleCnt="7"/>
      <dgm:spPr/>
      <dgm:t>
        <a:bodyPr/>
        <a:lstStyle/>
        <a:p>
          <a:endParaRPr lang="es-ES"/>
        </a:p>
      </dgm:t>
    </dgm:pt>
    <dgm:pt modelId="{1EC019E0-C04A-4E61-92EB-64D948B27D8C}" type="pres">
      <dgm:prSet presAssocID="{62090B11-4FA9-40C5-929E-43FBB6A90817}" presName="node" presStyleLbl="node1" presStyleIdx="0" presStyleCnt="7" custRadScaleRad="124447" custRadScaleInc="13658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E15A351-1ECB-48A8-AEEF-2613F810AD74}" type="pres">
      <dgm:prSet presAssocID="{2F7923A9-5287-408B-AE33-E24DE998EA20}" presName="Name9" presStyleLbl="parChTrans1D2" presStyleIdx="1" presStyleCnt="7"/>
      <dgm:spPr/>
      <dgm:t>
        <a:bodyPr/>
        <a:lstStyle/>
        <a:p>
          <a:endParaRPr lang="es-ES"/>
        </a:p>
      </dgm:t>
    </dgm:pt>
    <dgm:pt modelId="{CD945932-047A-4709-9056-B50F92DF867D}" type="pres">
      <dgm:prSet presAssocID="{2F7923A9-5287-408B-AE33-E24DE998EA20}" presName="connTx" presStyleLbl="parChTrans1D2" presStyleIdx="1" presStyleCnt="7"/>
      <dgm:spPr/>
      <dgm:t>
        <a:bodyPr/>
        <a:lstStyle/>
        <a:p>
          <a:endParaRPr lang="es-ES"/>
        </a:p>
      </dgm:t>
    </dgm:pt>
    <dgm:pt modelId="{54F50B92-55F5-4915-86F6-72A219F365EA}" type="pres">
      <dgm:prSet presAssocID="{6F6C8827-FF52-421F-A45C-1FA2C0D84F88}" presName="node" presStyleLbl="node1" presStyleIdx="1" presStyleCnt="7" custScaleX="116364" custScaleY="107117" custRadScaleRad="154007" custRadScaleInc="5284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B95D105-6F5F-4754-A800-E429496A37E7}" type="pres">
      <dgm:prSet presAssocID="{813A5D40-B4ED-469A-B60A-6609D77ADBA5}" presName="Name9" presStyleLbl="parChTrans1D2" presStyleIdx="2" presStyleCnt="7"/>
      <dgm:spPr/>
      <dgm:t>
        <a:bodyPr/>
        <a:lstStyle/>
        <a:p>
          <a:endParaRPr lang="es-ES"/>
        </a:p>
      </dgm:t>
    </dgm:pt>
    <dgm:pt modelId="{17666082-C798-45ED-B720-F18E30C3B114}" type="pres">
      <dgm:prSet presAssocID="{813A5D40-B4ED-469A-B60A-6609D77ADBA5}" presName="connTx" presStyleLbl="parChTrans1D2" presStyleIdx="2" presStyleCnt="7"/>
      <dgm:spPr/>
      <dgm:t>
        <a:bodyPr/>
        <a:lstStyle/>
        <a:p>
          <a:endParaRPr lang="es-ES"/>
        </a:p>
      </dgm:t>
    </dgm:pt>
    <dgm:pt modelId="{EF6727A5-89AF-4104-8CCE-D38ED36354FD}" type="pres">
      <dgm:prSet presAssocID="{00C1C051-D396-43D8-9DF7-7BBA9E7246FB}" presName="node" presStyleLbl="node1" presStyleIdx="2" presStyleCnt="7" custRadScaleRad="154836" custRadScaleInc="-3763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F7A3098-17B4-4B0A-B252-1F7313FEA7AB}" type="pres">
      <dgm:prSet presAssocID="{0FD68853-0710-4098-AE17-F386387DADF2}" presName="Name9" presStyleLbl="parChTrans1D2" presStyleIdx="3" presStyleCnt="7"/>
      <dgm:spPr/>
      <dgm:t>
        <a:bodyPr/>
        <a:lstStyle/>
        <a:p>
          <a:endParaRPr lang="es-ES"/>
        </a:p>
      </dgm:t>
    </dgm:pt>
    <dgm:pt modelId="{2CD7EBF6-8A74-40BE-873D-09F1C650BFF2}" type="pres">
      <dgm:prSet presAssocID="{0FD68853-0710-4098-AE17-F386387DADF2}" presName="connTx" presStyleLbl="parChTrans1D2" presStyleIdx="3" presStyleCnt="7"/>
      <dgm:spPr/>
      <dgm:t>
        <a:bodyPr/>
        <a:lstStyle/>
        <a:p>
          <a:endParaRPr lang="es-ES"/>
        </a:p>
      </dgm:t>
    </dgm:pt>
    <dgm:pt modelId="{36BDCCEF-B974-46CA-99EE-D20C12E4DA2D}" type="pres">
      <dgm:prSet presAssocID="{145734B7-8514-4263-B8FA-F46466637F78}" presName="node" presStyleLbl="node1" presStyleIdx="3" presStyleCnt="7" custRadScaleRad="144646" custRadScaleInc="-12751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B9A1853-5C90-435F-8296-FE1597837885}" type="pres">
      <dgm:prSet presAssocID="{3B2E312B-2D99-45B2-8399-827A8D8C0CA6}" presName="Name9" presStyleLbl="parChTrans1D2" presStyleIdx="4" presStyleCnt="7"/>
      <dgm:spPr/>
      <dgm:t>
        <a:bodyPr/>
        <a:lstStyle/>
        <a:p>
          <a:endParaRPr lang="es-ES"/>
        </a:p>
      </dgm:t>
    </dgm:pt>
    <dgm:pt modelId="{ECB65C14-1F2C-4ED4-82ED-0BE4A03E1694}" type="pres">
      <dgm:prSet presAssocID="{3B2E312B-2D99-45B2-8399-827A8D8C0CA6}" presName="connTx" presStyleLbl="parChTrans1D2" presStyleIdx="4" presStyleCnt="7"/>
      <dgm:spPr/>
      <dgm:t>
        <a:bodyPr/>
        <a:lstStyle/>
        <a:p>
          <a:endParaRPr lang="es-ES"/>
        </a:p>
      </dgm:t>
    </dgm:pt>
    <dgm:pt modelId="{6D75703F-2DDF-4CDD-8D9B-AF199FF147DC}" type="pres">
      <dgm:prSet presAssocID="{B2D93BE4-717C-4DDC-8893-00BEDA1B18EF}" presName="node" presStyleLbl="node1" presStyleIdx="4" presStyleCnt="7" custRadScaleRad="97959" custRadScaleInc="-21538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CB0E415-C9E9-47DF-9D63-5D4FC242C620}" type="pres">
      <dgm:prSet presAssocID="{1CE63EEC-9ED5-4430-A9B8-AD9D13119B4E}" presName="Name9" presStyleLbl="parChTrans1D2" presStyleIdx="5" presStyleCnt="7"/>
      <dgm:spPr/>
      <dgm:t>
        <a:bodyPr/>
        <a:lstStyle/>
        <a:p>
          <a:endParaRPr lang="es-ES"/>
        </a:p>
      </dgm:t>
    </dgm:pt>
    <dgm:pt modelId="{7FE7D786-F5E9-4B8B-9248-176630EE3944}" type="pres">
      <dgm:prSet presAssocID="{1CE63EEC-9ED5-4430-A9B8-AD9D13119B4E}" presName="connTx" presStyleLbl="parChTrans1D2" presStyleIdx="5" presStyleCnt="7"/>
      <dgm:spPr/>
      <dgm:t>
        <a:bodyPr/>
        <a:lstStyle/>
        <a:p>
          <a:endParaRPr lang="es-ES"/>
        </a:p>
      </dgm:t>
    </dgm:pt>
    <dgm:pt modelId="{AE2B60AA-CDF6-4F43-9FDA-E75F27BCFE98}" type="pres">
      <dgm:prSet presAssocID="{299F34FC-923B-4A96-B31C-79D77083F3A0}" presName="node" presStyleLbl="node1" presStyleIdx="5" presStyleCnt="7" custRadScaleRad="13383" custRadScaleInc="-175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98BAC5F-76E4-4266-9342-29E72B6ED4FC}" type="pres">
      <dgm:prSet presAssocID="{2C56CCAF-AB38-48F7-8202-F96A993D0B7E}" presName="Name9" presStyleLbl="parChTrans1D2" presStyleIdx="6" presStyleCnt="7"/>
      <dgm:spPr/>
      <dgm:t>
        <a:bodyPr/>
        <a:lstStyle/>
        <a:p>
          <a:endParaRPr lang="es-ES"/>
        </a:p>
      </dgm:t>
    </dgm:pt>
    <dgm:pt modelId="{D3AA10CD-521E-4ADC-8DA7-9094C11A12D4}" type="pres">
      <dgm:prSet presAssocID="{2C56CCAF-AB38-48F7-8202-F96A993D0B7E}" presName="connTx" presStyleLbl="parChTrans1D2" presStyleIdx="6" presStyleCnt="7"/>
      <dgm:spPr/>
      <dgm:t>
        <a:bodyPr/>
        <a:lstStyle/>
        <a:p>
          <a:endParaRPr lang="es-ES"/>
        </a:p>
      </dgm:t>
    </dgm:pt>
    <dgm:pt modelId="{7F376266-3A0E-461B-A75E-9B3DCFB2437E}" type="pres">
      <dgm:prSet presAssocID="{04D8772E-D5FD-4E96-89B1-7BF2519C2295}" presName="node" presStyleLbl="node1" presStyleIdx="6" presStyleCnt="7" custRadScaleRad="68049" custRadScaleInc="20382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3CF0896-FC84-46D7-84D0-0697A66B57E0}" type="presOf" srcId="{00C1C051-D396-43D8-9DF7-7BBA9E7246FB}" destId="{EF6727A5-89AF-4104-8CCE-D38ED36354FD}" srcOrd="0" destOrd="0" presId="urn:microsoft.com/office/officeart/2005/8/layout/radial1"/>
    <dgm:cxn modelId="{3D581EC7-8F9A-455E-AE36-45BD91A291C7}" type="presOf" srcId="{145734B7-8514-4263-B8FA-F46466637F78}" destId="{36BDCCEF-B974-46CA-99EE-D20C12E4DA2D}" srcOrd="0" destOrd="0" presId="urn:microsoft.com/office/officeart/2005/8/layout/radial1"/>
    <dgm:cxn modelId="{1B38800D-935F-4646-9F59-60A4BB069746}" srcId="{A2E21B3D-9AD8-4ED5-B01C-6ECB3D1F2411}" destId="{B2D93BE4-717C-4DDC-8893-00BEDA1B18EF}" srcOrd="4" destOrd="0" parTransId="{3B2E312B-2D99-45B2-8399-827A8D8C0CA6}" sibTransId="{FC3880E2-2E27-4A2E-8E46-65A1A926B1B9}"/>
    <dgm:cxn modelId="{7803DA5E-7119-45E5-880F-AEE67AE06DE9}" type="presOf" srcId="{1CE63EEC-9ED5-4430-A9B8-AD9D13119B4E}" destId="{2CB0E415-C9E9-47DF-9D63-5D4FC242C620}" srcOrd="0" destOrd="0" presId="urn:microsoft.com/office/officeart/2005/8/layout/radial1"/>
    <dgm:cxn modelId="{0AE1A4B1-6200-4168-AAD2-FEE7F9256ACB}" type="presOf" srcId="{1CE63EEC-9ED5-4430-A9B8-AD9D13119B4E}" destId="{7FE7D786-F5E9-4B8B-9248-176630EE3944}" srcOrd="1" destOrd="0" presId="urn:microsoft.com/office/officeart/2005/8/layout/radial1"/>
    <dgm:cxn modelId="{12FD60AA-0F8A-42B3-A9D4-2F652222F8FF}" type="presOf" srcId="{2C56CCAF-AB38-48F7-8202-F96A993D0B7E}" destId="{498BAC5F-76E4-4266-9342-29E72B6ED4FC}" srcOrd="0" destOrd="0" presId="urn:microsoft.com/office/officeart/2005/8/layout/radial1"/>
    <dgm:cxn modelId="{924EB9FE-8483-488A-A222-DD512F4C2118}" srcId="{A2E21B3D-9AD8-4ED5-B01C-6ECB3D1F2411}" destId="{6F6C8827-FF52-421F-A45C-1FA2C0D84F88}" srcOrd="1" destOrd="0" parTransId="{2F7923A9-5287-408B-AE33-E24DE998EA20}" sibTransId="{DF00B4D2-8557-4237-AB24-3AB275B32F5F}"/>
    <dgm:cxn modelId="{6903BEC4-BD9A-4F66-AB2B-F84E43DAF111}" srcId="{DDF216ED-43CD-4DCA-B00E-039F3A8A8E30}" destId="{A2E21B3D-9AD8-4ED5-B01C-6ECB3D1F2411}" srcOrd="0" destOrd="0" parTransId="{DCC0F2EE-C9B2-423C-A820-D584C285AE08}" sibTransId="{E714492F-3759-4E89-AF0C-DC09A7FA7D99}"/>
    <dgm:cxn modelId="{460BF21B-405E-4A42-81F2-862638D6406C}" type="presOf" srcId="{DDF216ED-43CD-4DCA-B00E-039F3A8A8E30}" destId="{750CE16F-B360-4C88-9FF8-2A9DE6642180}" srcOrd="0" destOrd="0" presId="urn:microsoft.com/office/officeart/2005/8/layout/radial1"/>
    <dgm:cxn modelId="{1FA8E9FC-F370-470F-BF14-A27DFCB95D65}" type="presOf" srcId="{AFF0E50C-7A1C-456F-8B0D-2BA875080977}" destId="{883ADC29-5069-471E-B696-67E8C34DBCF6}" srcOrd="0" destOrd="0" presId="urn:microsoft.com/office/officeart/2005/8/layout/radial1"/>
    <dgm:cxn modelId="{176A4618-B240-412D-AE87-793EB65500A1}" type="presOf" srcId="{0FD68853-0710-4098-AE17-F386387DADF2}" destId="{2CD7EBF6-8A74-40BE-873D-09F1C650BFF2}" srcOrd="1" destOrd="0" presId="urn:microsoft.com/office/officeart/2005/8/layout/radial1"/>
    <dgm:cxn modelId="{02E4E9ED-3866-496B-9A97-96C56FDF644A}" type="presOf" srcId="{813A5D40-B4ED-469A-B60A-6609D77ADBA5}" destId="{17666082-C798-45ED-B720-F18E30C3B114}" srcOrd="1" destOrd="0" presId="urn:microsoft.com/office/officeart/2005/8/layout/radial1"/>
    <dgm:cxn modelId="{4BE10260-83CE-411F-9577-1A9B0055CF45}" srcId="{A2E21B3D-9AD8-4ED5-B01C-6ECB3D1F2411}" destId="{62090B11-4FA9-40C5-929E-43FBB6A90817}" srcOrd="0" destOrd="0" parTransId="{AFF0E50C-7A1C-456F-8B0D-2BA875080977}" sibTransId="{31F57D90-8A6C-4DF2-9D1E-84A17A93AE01}"/>
    <dgm:cxn modelId="{877439D8-867B-41CF-962A-7BF75500BD6B}" type="presOf" srcId="{813A5D40-B4ED-469A-B60A-6609D77ADBA5}" destId="{5B95D105-6F5F-4754-A800-E429496A37E7}" srcOrd="0" destOrd="0" presId="urn:microsoft.com/office/officeart/2005/8/layout/radial1"/>
    <dgm:cxn modelId="{0A1C480A-C5AE-4AB1-B636-7013DFF3EB4C}" srcId="{A2E21B3D-9AD8-4ED5-B01C-6ECB3D1F2411}" destId="{00C1C051-D396-43D8-9DF7-7BBA9E7246FB}" srcOrd="2" destOrd="0" parTransId="{813A5D40-B4ED-469A-B60A-6609D77ADBA5}" sibTransId="{7FBB91BE-5BB1-498B-9411-BF2B6F008F76}"/>
    <dgm:cxn modelId="{CAC92A42-A915-4AF9-A9AD-3FA433E13FDB}" type="presOf" srcId="{04D8772E-D5FD-4E96-89B1-7BF2519C2295}" destId="{7F376266-3A0E-461B-A75E-9B3DCFB2437E}" srcOrd="0" destOrd="0" presId="urn:microsoft.com/office/officeart/2005/8/layout/radial1"/>
    <dgm:cxn modelId="{06616D63-0753-4918-B004-27944AA209D6}" srcId="{A2E21B3D-9AD8-4ED5-B01C-6ECB3D1F2411}" destId="{145734B7-8514-4263-B8FA-F46466637F78}" srcOrd="3" destOrd="0" parTransId="{0FD68853-0710-4098-AE17-F386387DADF2}" sibTransId="{B7DC1C46-D3D9-4085-B326-A9352E46FC9F}"/>
    <dgm:cxn modelId="{C241B702-3610-4A90-88C1-841D2C3B55C5}" srcId="{A2E21B3D-9AD8-4ED5-B01C-6ECB3D1F2411}" destId="{04D8772E-D5FD-4E96-89B1-7BF2519C2295}" srcOrd="6" destOrd="0" parTransId="{2C56CCAF-AB38-48F7-8202-F96A993D0B7E}" sibTransId="{CD4903BE-2BFE-41F0-8F9D-6D0E81E91EF9}"/>
    <dgm:cxn modelId="{F0AE2DB8-D350-4E4D-9FBA-AB28FB355193}" type="presOf" srcId="{AFF0E50C-7A1C-456F-8B0D-2BA875080977}" destId="{44561A6F-D567-4A0C-9503-A8B079A8A79C}" srcOrd="1" destOrd="0" presId="urn:microsoft.com/office/officeart/2005/8/layout/radial1"/>
    <dgm:cxn modelId="{505E6644-D54D-4316-B805-9F38AF1958F3}" type="presOf" srcId="{299F34FC-923B-4A96-B31C-79D77083F3A0}" destId="{AE2B60AA-CDF6-4F43-9FDA-E75F27BCFE98}" srcOrd="0" destOrd="0" presId="urn:microsoft.com/office/officeart/2005/8/layout/radial1"/>
    <dgm:cxn modelId="{747CFD44-EB95-4966-9E33-BD136E650006}" type="presOf" srcId="{2C56CCAF-AB38-48F7-8202-F96A993D0B7E}" destId="{D3AA10CD-521E-4ADC-8DA7-9094C11A12D4}" srcOrd="1" destOrd="0" presId="urn:microsoft.com/office/officeart/2005/8/layout/radial1"/>
    <dgm:cxn modelId="{7DB88C25-DF67-4F2A-B463-1B85FED40B86}" type="presOf" srcId="{B2D93BE4-717C-4DDC-8893-00BEDA1B18EF}" destId="{6D75703F-2DDF-4CDD-8D9B-AF199FF147DC}" srcOrd="0" destOrd="0" presId="urn:microsoft.com/office/officeart/2005/8/layout/radial1"/>
    <dgm:cxn modelId="{53AF0357-CAE1-44B1-9C42-5F1C54992877}" type="presOf" srcId="{2F7923A9-5287-408B-AE33-E24DE998EA20}" destId="{CD945932-047A-4709-9056-B50F92DF867D}" srcOrd="1" destOrd="0" presId="urn:microsoft.com/office/officeart/2005/8/layout/radial1"/>
    <dgm:cxn modelId="{6A301D66-BC6D-4703-8206-554768438D3E}" type="presOf" srcId="{3B2E312B-2D99-45B2-8399-827A8D8C0CA6}" destId="{5B9A1853-5C90-435F-8296-FE1597837885}" srcOrd="0" destOrd="0" presId="urn:microsoft.com/office/officeart/2005/8/layout/radial1"/>
    <dgm:cxn modelId="{319763D4-4775-4A22-B5D4-61CCF1A1B68B}" type="presOf" srcId="{2F7923A9-5287-408B-AE33-E24DE998EA20}" destId="{2E15A351-1ECB-48A8-AEEF-2613F810AD74}" srcOrd="0" destOrd="0" presId="urn:microsoft.com/office/officeart/2005/8/layout/radial1"/>
    <dgm:cxn modelId="{05C1B025-DA7A-4CE7-BE0C-256A622AF9CE}" type="presOf" srcId="{0FD68853-0710-4098-AE17-F386387DADF2}" destId="{3F7A3098-17B4-4B0A-B252-1F7313FEA7AB}" srcOrd="0" destOrd="0" presId="urn:microsoft.com/office/officeart/2005/8/layout/radial1"/>
    <dgm:cxn modelId="{4AEAB4BE-EB4D-4C29-83FC-E89098CACDE5}" type="presOf" srcId="{A2E21B3D-9AD8-4ED5-B01C-6ECB3D1F2411}" destId="{E4B85977-7411-45E9-AC03-FA2A579DC8EA}" srcOrd="0" destOrd="0" presId="urn:microsoft.com/office/officeart/2005/8/layout/radial1"/>
    <dgm:cxn modelId="{8BF4051C-6F2A-4C83-AEE7-538E9985B3FD}" type="presOf" srcId="{62090B11-4FA9-40C5-929E-43FBB6A90817}" destId="{1EC019E0-C04A-4E61-92EB-64D948B27D8C}" srcOrd="0" destOrd="0" presId="urn:microsoft.com/office/officeart/2005/8/layout/radial1"/>
    <dgm:cxn modelId="{EFBFDB40-5227-4F86-AA2F-50924D72AE9C}" type="presOf" srcId="{3B2E312B-2D99-45B2-8399-827A8D8C0CA6}" destId="{ECB65C14-1F2C-4ED4-82ED-0BE4A03E1694}" srcOrd="1" destOrd="0" presId="urn:microsoft.com/office/officeart/2005/8/layout/radial1"/>
    <dgm:cxn modelId="{74E88F4C-9907-4ED8-A5DF-6780D69A15E8}" srcId="{A2E21B3D-9AD8-4ED5-B01C-6ECB3D1F2411}" destId="{299F34FC-923B-4A96-B31C-79D77083F3A0}" srcOrd="5" destOrd="0" parTransId="{1CE63EEC-9ED5-4430-A9B8-AD9D13119B4E}" sibTransId="{6B6BD8C8-69BB-4666-B392-44102329A99C}"/>
    <dgm:cxn modelId="{885FE9E8-760B-4E93-AE3F-E823564F016B}" type="presOf" srcId="{6F6C8827-FF52-421F-A45C-1FA2C0D84F88}" destId="{54F50B92-55F5-4915-86F6-72A219F365EA}" srcOrd="0" destOrd="0" presId="urn:microsoft.com/office/officeart/2005/8/layout/radial1"/>
    <dgm:cxn modelId="{CB44DA86-65E3-40A4-BB01-01B74B973FD6}" type="presParOf" srcId="{750CE16F-B360-4C88-9FF8-2A9DE6642180}" destId="{E4B85977-7411-45E9-AC03-FA2A579DC8EA}" srcOrd="0" destOrd="0" presId="urn:microsoft.com/office/officeart/2005/8/layout/radial1"/>
    <dgm:cxn modelId="{8ECF82D4-AD36-4DF7-BD41-684E0C9EE2AA}" type="presParOf" srcId="{750CE16F-B360-4C88-9FF8-2A9DE6642180}" destId="{883ADC29-5069-471E-B696-67E8C34DBCF6}" srcOrd="1" destOrd="0" presId="urn:microsoft.com/office/officeart/2005/8/layout/radial1"/>
    <dgm:cxn modelId="{4B4302E2-CADA-48B6-9777-212D9B6B58FA}" type="presParOf" srcId="{883ADC29-5069-471E-B696-67E8C34DBCF6}" destId="{44561A6F-D567-4A0C-9503-A8B079A8A79C}" srcOrd="0" destOrd="0" presId="urn:microsoft.com/office/officeart/2005/8/layout/radial1"/>
    <dgm:cxn modelId="{2106FF3D-EF8A-479B-8897-3D0091FE050B}" type="presParOf" srcId="{750CE16F-B360-4C88-9FF8-2A9DE6642180}" destId="{1EC019E0-C04A-4E61-92EB-64D948B27D8C}" srcOrd="2" destOrd="0" presId="urn:microsoft.com/office/officeart/2005/8/layout/radial1"/>
    <dgm:cxn modelId="{F5374F11-4C4A-4B51-838A-86967D1E8FEE}" type="presParOf" srcId="{750CE16F-B360-4C88-9FF8-2A9DE6642180}" destId="{2E15A351-1ECB-48A8-AEEF-2613F810AD74}" srcOrd="3" destOrd="0" presId="urn:microsoft.com/office/officeart/2005/8/layout/radial1"/>
    <dgm:cxn modelId="{FFA8BCF2-02F4-44B2-974C-554335631762}" type="presParOf" srcId="{2E15A351-1ECB-48A8-AEEF-2613F810AD74}" destId="{CD945932-047A-4709-9056-B50F92DF867D}" srcOrd="0" destOrd="0" presId="urn:microsoft.com/office/officeart/2005/8/layout/radial1"/>
    <dgm:cxn modelId="{AAF9B44E-7F5E-46C8-887B-78F3991651C7}" type="presParOf" srcId="{750CE16F-B360-4C88-9FF8-2A9DE6642180}" destId="{54F50B92-55F5-4915-86F6-72A219F365EA}" srcOrd="4" destOrd="0" presId="urn:microsoft.com/office/officeart/2005/8/layout/radial1"/>
    <dgm:cxn modelId="{93540D3C-53CD-410E-8B3D-3EDD5D6A4DD8}" type="presParOf" srcId="{750CE16F-B360-4C88-9FF8-2A9DE6642180}" destId="{5B95D105-6F5F-4754-A800-E429496A37E7}" srcOrd="5" destOrd="0" presId="urn:microsoft.com/office/officeart/2005/8/layout/radial1"/>
    <dgm:cxn modelId="{D78F22F1-6B07-44A4-9846-BAD48C8C1723}" type="presParOf" srcId="{5B95D105-6F5F-4754-A800-E429496A37E7}" destId="{17666082-C798-45ED-B720-F18E30C3B114}" srcOrd="0" destOrd="0" presId="urn:microsoft.com/office/officeart/2005/8/layout/radial1"/>
    <dgm:cxn modelId="{B4F6192D-5F4F-4592-B130-3E006F0DB9E9}" type="presParOf" srcId="{750CE16F-B360-4C88-9FF8-2A9DE6642180}" destId="{EF6727A5-89AF-4104-8CCE-D38ED36354FD}" srcOrd="6" destOrd="0" presId="urn:microsoft.com/office/officeart/2005/8/layout/radial1"/>
    <dgm:cxn modelId="{DBBCE6D2-1F48-4A54-A99A-4D09FFF4C901}" type="presParOf" srcId="{750CE16F-B360-4C88-9FF8-2A9DE6642180}" destId="{3F7A3098-17B4-4B0A-B252-1F7313FEA7AB}" srcOrd="7" destOrd="0" presId="urn:microsoft.com/office/officeart/2005/8/layout/radial1"/>
    <dgm:cxn modelId="{49D2EF83-0C0D-4DBF-A486-259D4EC7C115}" type="presParOf" srcId="{3F7A3098-17B4-4B0A-B252-1F7313FEA7AB}" destId="{2CD7EBF6-8A74-40BE-873D-09F1C650BFF2}" srcOrd="0" destOrd="0" presId="urn:microsoft.com/office/officeart/2005/8/layout/radial1"/>
    <dgm:cxn modelId="{11592A6C-EC56-4814-AAC1-6E03353B6ED9}" type="presParOf" srcId="{750CE16F-B360-4C88-9FF8-2A9DE6642180}" destId="{36BDCCEF-B974-46CA-99EE-D20C12E4DA2D}" srcOrd="8" destOrd="0" presId="urn:microsoft.com/office/officeart/2005/8/layout/radial1"/>
    <dgm:cxn modelId="{B3344760-229A-4A69-9A01-37E353E297BC}" type="presParOf" srcId="{750CE16F-B360-4C88-9FF8-2A9DE6642180}" destId="{5B9A1853-5C90-435F-8296-FE1597837885}" srcOrd="9" destOrd="0" presId="urn:microsoft.com/office/officeart/2005/8/layout/radial1"/>
    <dgm:cxn modelId="{2C6D6366-7631-4BE0-A7A4-8BF70FBFD4FA}" type="presParOf" srcId="{5B9A1853-5C90-435F-8296-FE1597837885}" destId="{ECB65C14-1F2C-4ED4-82ED-0BE4A03E1694}" srcOrd="0" destOrd="0" presId="urn:microsoft.com/office/officeart/2005/8/layout/radial1"/>
    <dgm:cxn modelId="{4DA1EF9D-8737-4D22-9058-327F3953D916}" type="presParOf" srcId="{750CE16F-B360-4C88-9FF8-2A9DE6642180}" destId="{6D75703F-2DDF-4CDD-8D9B-AF199FF147DC}" srcOrd="10" destOrd="0" presId="urn:microsoft.com/office/officeart/2005/8/layout/radial1"/>
    <dgm:cxn modelId="{7D4B9B87-3198-4D17-9C01-0668D2269677}" type="presParOf" srcId="{750CE16F-B360-4C88-9FF8-2A9DE6642180}" destId="{2CB0E415-C9E9-47DF-9D63-5D4FC242C620}" srcOrd="11" destOrd="0" presId="urn:microsoft.com/office/officeart/2005/8/layout/radial1"/>
    <dgm:cxn modelId="{EDD6519A-EF10-4F25-8847-CCC85E39DDF1}" type="presParOf" srcId="{2CB0E415-C9E9-47DF-9D63-5D4FC242C620}" destId="{7FE7D786-F5E9-4B8B-9248-176630EE3944}" srcOrd="0" destOrd="0" presId="urn:microsoft.com/office/officeart/2005/8/layout/radial1"/>
    <dgm:cxn modelId="{C6DBF08E-1192-4BA6-A3D3-AD75A152B587}" type="presParOf" srcId="{750CE16F-B360-4C88-9FF8-2A9DE6642180}" destId="{AE2B60AA-CDF6-4F43-9FDA-E75F27BCFE98}" srcOrd="12" destOrd="0" presId="urn:microsoft.com/office/officeart/2005/8/layout/radial1"/>
    <dgm:cxn modelId="{3B16AEC7-6D43-4FCA-AD76-63CC058666FD}" type="presParOf" srcId="{750CE16F-B360-4C88-9FF8-2A9DE6642180}" destId="{498BAC5F-76E4-4266-9342-29E72B6ED4FC}" srcOrd="13" destOrd="0" presId="urn:microsoft.com/office/officeart/2005/8/layout/radial1"/>
    <dgm:cxn modelId="{DC110541-04D8-4F8E-B586-651D1A2CBCDD}" type="presParOf" srcId="{498BAC5F-76E4-4266-9342-29E72B6ED4FC}" destId="{D3AA10CD-521E-4ADC-8DA7-9094C11A12D4}" srcOrd="0" destOrd="0" presId="urn:microsoft.com/office/officeart/2005/8/layout/radial1"/>
    <dgm:cxn modelId="{0652C1CE-D5A9-44C2-8E33-5CE56C411601}" type="presParOf" srcId="{750CE16F-B360-4C88-9FF8-2A9DE6642180}" destId="{7F376266-3A0E-461B-A75E-9B3DCFB2437E}" srcOrd="14" destOrd="0" presId="urn:microsoft.com/office/officeart/2005/8/layout/radial1"/>
  </dgm:cxnLst>
  <dgm:bg>
    <a:blipFill>
      <a:blip xmlns:r="http://schemas.openxmlformats.org/officeDocument/2006/relationships" r:embed="rId1"/>
      <a:stretch>
        <a:fillRect/>
      </a:stretch>
    </a:blip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286EC19-11BE-4B42-B872-36F80FD4C7CC}" type="doc">
      <dgm:prSet loTypeId="urn:microsoft.com/office/officeart/2005/8/layout/radial3" loCatId="cycle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8A447835-8462-4267-8C43-DBF81CCAB05E}">
      <dgm:prSet phldrT="[Texto]" custT="1"/>
      <dgm:spPr/>
      <dgm:t>
        <a:bodyPr/>
        <a:lstStyle/>
        <a:p>
          <a:r>
            <a:rPr lang="es-ES_tradnl" sz="2400" dirty="0" smtClean="0"/>
            <a:t>MEJORES TRATAMIENTOS</a:t>
          </a:r>
          <a:endParaRPr lang="es-ES" sz="2400" dirty="0"/>
        </a:p>
      </dgm:t>
    </dgm:pt>
    <dgm:pt modelId="{40C32D5D-3878-4205-9ED8-5D932E466BC0}" type="parTrans" cxnId="{7259221F-33D7-4FC6-B9FE-65A33F32A7FB}">
      <dgm:prSet/>
      <dgm:spPr/>
      <dgm:t>
        <a:bodyPr/>
        <a:lstStyle/>
        <a:p>
          <a:endParaRPr lang="es-ES"/>
        </a:p>
      </dgm:t>
    </dgm:pt>
    <dgm:pt modelId="{105D21CD-892D-403C-B4A0-E9098A25D3A0}" type="sibTrans" cxnId="{7259221F-33D7-4FC6-B9FE-65A33F32A7FB}">
      <dgm:prSet/>
      <dgm:spPr/>
      <dgm:t>
        <a:bodyPr/>
        <a:lstStyle/>
        <a:p>
          <a:endParaRPr lang="es-ES"/>
        </a:p>
      </dgm:t>
    </dgm:pt>
    <dgm:pt modelId="{25E3497E-0D64-4886-95B4-466D3E7CCFDD}">
      <dgm:prSet phldrT="[Texto]" custT="1"/>
      <dgm:spPr/>
      <dgm:t>
        <a:bodyPr/>
        <a:lstStyle/>
        <a:p>
          <a:r>
            <a:rPr lang="es-ES_tradnl" sz="2400" dirty="0" smtClean="0"/>
            <a:t>Recuento de mohos.</a:t>
          </a:r>
          <a:endParaRPr lang="es-ES" sz="2400" dirty="0"/>
        </a:p>
      </dgm:t>
    </dgm:pt>
    <dgm:pt modelId="{50BF7D48-B988-4D74-9736-CFF629893149}" type="parTrans" cxnId="{2529C219-C380-4065-9AF0-70433FAAC246}">
      <dgm:prSet/>
      <dgm:spPr/>
      <dgm:t>
        <a:bodyPr/>
        <a:lstStyle/>
        <a:p>
          <a:endParaRPr lang="es-ES"/>
        </a:p>
      </dgm:t>
    </dgm:pt>
    <dgm:pt modelId="{9D665985-D416-42E5-B5C1-E6935D2E23F8}" type="sibTrans" cxnId="{2529C219-C380-4065-9AF0-70433FAAC246}">
      <dgm:prSet/>
      <dgm:spPr/>
      <dgm:t>
        <a:bodyPr/>
        <a:lstStyle/>
        <a:p>
          <a:endParaRPr lang="es-ES"/>
        </a:p>
      </dgm:t>
    </dgm:pt>
    <dgm:pt modelId="{8CE5F61C-6EDD-4981-8350-2301693E923C}">
      <dgm:prSet phldrT="[Texto]" custT="1"/>
      <dgm:spPr/>
      <dgm:t>
        <a:bodyPr/>
        <a:lstStyle/>
        <a:p>
          <a:r>
            <a:rPr lang="es-ES_tradnl" sz="2400" dirty="0" smtClean="0"/>
            <a:t>Recuento de levaduras</a:t>
          </a:r>
          <a:endParaRPr lang="es-ES" sz="2400" dirty="0"/>
        </a:p>
      </dgm:t>
    </dgm:pt>
    <dgm:pt modelId="{E1702929-BC82-41E6-A45A-611C1C1821EE}" type="parTrans" cxnId="{A35347EF-6F8E-46F5-821A-0869A975CBD5}">
      <dgm:prSet/>
      <dgm:spPr/>
      <dgm:t>
        <a:bodyPr/>
        <a:lstStyle/>
        <a:p>
          <a:endParaRPr lang="es-ES"/>
        </a:p>
      </dgm:t>
    </dgm:pt>
    <dgm:pt modelId="{B1A58154-41BB-470D-A8ED-DCFD0F6CB6B8}" type="sibTrans" cxnId="{A35347EF-6F8E-46F5-821A-0869A975CBD5}">
      <dgm:prSet/>
      <dgm:spPr/>
      <dgm:t>
        <a:bodyPr/>
        <a:lstStyle/>
        <a:p>
          <a:endParaRPr lang="es-ES"/>
        </a:p>
      </dgm:t>
    </dgm:pt>
    <dgm:pt modelId="{A2D81502-A664-462C-B7D2-C9C291CE851C}" type="pres">
      <dgm:prSet presAssocID="{5286EC19-11BE-4B42-B872-36F80FD4C7C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770D991-298B-43D4-B4F1-366C8AF08039}" type="pres">
      <dgm:prSet presAssocID="{5286EC19-11BE-4B42-B872-36F80FD4C7CC}" presName="radial" presStyleCnt="0">
        <dgm:presLayoutVars>
          <dgm:animLvl val="ctr"/>
        </dgm:presLayoutVars>
      </dgm:prSet>
      <dgm:spPr/>
    </dgm:pt>
    <dgm:pt modelId="{6B67AE48-3B98-4B12-BB0C-D0C7F5C27B7D}" type="pres">
      <dgm:prSet presAssocID="{8A447835-8462-4267-8C43-DBF81CCAB05E}" presName="centerShape" presStyleLbl="vennNode1" presStyleIdx="0" presStyleCnt="3" custScaleX="138941" custScaleY="128934"/>
      <dgm:spPr/>
      <dgm:t>
        <a:bodyPr/>
        <a:lstStyle/>
        <a:p>
          <a:endParaRPr lang="es-ES"/>
        </a:p>
      </dgm:t>
    </dgm:pt>
    <dgm:pt modelId="{6F2C3D2F-3C4B-4D88-92D2-11E748A4C797}" type="pres">
      <dgm:prSet presAssocID="{25E3497E-0D64-4886-95B4-466D3E7CCFDD}" presName="node" presStyleLbl="vennNode1" presStyleIdx="1" presStyleCnt="3" custScaleX="137022" custScaleY="127560" custRadScaleRad="142643" custRadScaleInc="-5118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0A848EB-24A3-4ED9-87E2-D46F930A91D4}" type="pres">
      <dgm:prSet presAssocID="{8CE5F61C-6EDD-4981-8350-2301693E923C}" presName="node" presStyleLbl="vennNode1" presStyleIdx="2" presStyleCnt="3" custScaleX="133339" custScaleY="131452" custRadScaleRad="140848" custRadScaleInc="-4966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C357CBC-A84B-4A6D-8006-77F53B471B93}" type="presOf" srcId="{8A447835-8462-4267-8C43-DBF81CCAB05E}" destId="{6B67AE48-3B98-4B12-BB0C-D0C7F5C27B7D}" srcOrd="0" destOrd="0" presId="urn:microsoft.com/office/officeart/2005/8/layout/radial3"/>
    <dgm:cxn modelId="{12AD162D-D31A-4CB5-9B4B-7AE67BB6C940}" type="presOf" srcId="{8CE5F61C-6EDD-4981-8350-2301693E923C}" destId="{B0A848EB-24A3-4ED9-87E2-D46F930A91D4}" srcOrd="0" destOrd="0" presId="urn:microsoft.com/office/officeart/2005/8/layout/radial3"/>
    <dgm:cxn modelId="{AD7F29A0-2F72-4F38-B7E5-41E3177C2F13}" type="presOf" srcId="{5286EC19-11BE-4B42-B872-36F80FD4C7CC}" destId="{A2D81502-A664-462C-B7D2-C9C291CE851C}" srcOrd="0" destOrd="0" presId="urn:microsoft.com/office/officeart/2005/8/layout/radial3"/>
    <dgm:cxn modelId="{2529C219-C380-4065-9AF0-70433FAAC246}" srcId="{8A447835-8462-4267-8C43-DBF81CCAB05E}" destId="{25E3497E-0D64-4886-95B4-466D3E7CCFDD}" srcOrd="0" destOrd="0" parTransId="{50BF7D48-B988-4D74-9736-CFF629893149}" sibTransId="{9D665985-D416-42E5-B5C1-E6935D2E23F8}"/>
    <dgm:cxn modelId="{7259221F-33D7-4FC6-B9FE-65A33F32A7FB}" srcId="{5286EC19-11BE-4B42-B872-36F80FD4C7CC}" destId="{8A447835-8462-4267-8C43-DBF81CCAB05E}" srcOrd="0" destOrd="0" parTransId="{40C32D5D-3878-4205-9ED8-5D932E466BC0}" sibTransId="{105D21CD-892D-403C-B4A0-E9098A25D3A0}"/>
    <dgm:cxn modelId="{A35347EF-6F8E-46F5-821A-0869A975CBD5}" srcId="{8A447835-8462-4267-8C43-DBF81CCAB05E}" destId="{8CE5F61C-6EDD-4981-8350-2301693E923C}" srcOrd="1" destOrd="0" parTransId="{E1702929-BC82-41E6-A45A-611C1C1821EE}" sibTransId="{B1A58154-41BB-470D-A8ED-DCFD0F6CB6B8}"/>
    <dgm:cxn modelId="{8BA70F13-0326-4478-8624-D07E21ADF09B}" type="presOf" srcId="{25E3497E-0D64-4886-95B4-466D3E7CCFDD}" destId="{6F2C3D2F-3C4B-4D88-92D2-11E748A4C797}" srcOrd="0" destOrd="0" presId="urn:microsoft.com/office/officeart/2005/8/layout/radial3"/>
    <dgm:cxn modelId="{6AD237D8-CD46-4936-961C-58990EDE1596}" type="presParOf" srcId="{A2D81502-A664-462C-B7D2-C9C291CE851C}" destId="{B770D991-298B-43D4-B4F1-366C8AF08039}" srcOrd="0" destOrd="0" presId="urn:microsoft.com/office/officeart/2005/8/layout/radial3"/>
    <dgm:cxn modelId="{7D3E1F93-6AD8-48ED-8B15-C2DDCE31BBA0}" type="presParOf" srcId="{B770D991-298B-43D4-B4F1-366C8AF08039}" destId="{6B67AE48-3B98-4B12-BB0C-D0C7F5C27B7D}" srcOrd="0" destOrd="0" presId="urn:microsoft.com/office/officeart/2005/8/layout/radial3"/>
    <dgm:cxn modelId="{6F66BA8D-C800-4BCC-9BF2-A8931C0848DD}" type="presParOf" srcId="{B770D991-298B-43D4-B4F1-366C8AF08039}" destId="{6F2C3D2F-3C4B-4D88-92D2-11E748A4C797}" srcOrd="1" destOrd="0" presId="urn:microsoft.com/office/officeart/2005/8/layout/radial3"/>
    <dgm:cxn modelId="{3B3B2279-1251-4DB2-8502-086093AFFEBC}" type="presParOf" srcId="{B770D991-298B-43D4-B4F1-366C8AF08039}" destId="{B0A848EB-24A3-4ED9-87E2-D46F930A91D4}" srcOrd="2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64D3C4D5-F318-481B-B7C1-BBDD70B44CC5}" type="doc">
      <dgm:prSet loTypeId="urn:microsoft.com/office/officeart/2005/8/layout/radial1" loCatId="cycle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1C1DA28F-743D-441D-B828-EC7D64A3C8CE}">
      <dgm:prSet phldrT="[Texto]" custT="1"/>
      <dgm:spPr/>
      <dgm:t>
        <a:bodyPr/>
        <a:lstStyle/>
        <a:p>
          <a:r>
            <a:rPr lang="es-ES" sz="1500" dirty="0" smtClean="0">
              <a:latin typeface="Calisto MT" panose="02040603050505030304" pitchFamily="18" charset="0"/>
            </a:rPr>
            <a:t>PRODUCTO TERMINADO</a:t>
          </a:r>
          <a:endParaRPr lang="es-ES" sz="1500" dirty="0">
            <a:latin typeface="Calisto MT" panose="02040603050505030304" pitchFamily="18" charset="0"/>
          </a:endParaRPr>
        </a:p>
      </dgm:t>
    </dgm:pt>
    <dgm:pt modelId="{1B0C618F-8964-421A-8A35-93C479E51FBC}" type="parTrans" cxnId="{2841BF1F-FDC6-416E-A830-F8DD0B996FE7}">
      <dgm:prSet/>
      <dgm:spPr/>
      <dgm:t>
        <a:bodyPr/>
        <a:lstStyle/>
        <a:p>
          <a:endParaRPr lang="es-ES" sz="2400">
            <a:latin typeface="Calisto MT" panose="02040603050505030304" pitchFamily="18" charset="0"/>
          </a:endParaRPr>
        </a:p>
      </dgm:t>
    </dgm:pt>
    <dgm:pt modelId="{7487DED0-8CB6-4937-94CA-36A1C220FF68}" type="sibTrans" cxnId="{2841BF1F-FDC6-416E-A830-F8DD0B996FE7}">
      <dgm:prSet/>
      <dgm:spPr/>
      <dgm:t>
        <a:bodyPr/>
        <a:lstStyle/>
        <a:p>
          <a:endParaRPr lang="es-ES" sz="2400">
            <a:latin typeface="Calisto MT" panose="02040603050505030304" pitchFamily="18" charset="0"/>
          </a:endParaRPr>
        </a:p>
      </dgm:t>
    </dgm:pt>
    <dgm:pt modelId="{60FD16E1-65B6-40E0-B610-B18A752C2564}">
      <dgm:prSet phldrT="[Texto]" custT="1"/>
      <dgm:spPr/>
      <dgm:t>
        <a:bodyPr/>
        <a:lstStyle/>
        <a:p>
          <a:r>
            <a:rPr lang="es-ES" sz="2400" dirty="0">
              <a:latin typeface="Calisto MT" panose="02040603050505030304" pitchFamily="18" charset="0"/>
            </a:rPr>
            <a:t>Color</a:t>
          </a:r>
        </a:p>
      </dgm:t>
    </dgm:pt>
    <dgm:pt modelId="{31724E40-B7B4-47E2-9842-132563283CB1}" type="parTrans" cxnId="{1FF1940A-6816-4394-96BD-EDBA467FEE51}">
      <dgm:prSet custT="1"/>
      <dgm:spPr/>
      <dgm:t>
        <a:bodyPr/>
        <a:lstStyle/>
        <a:p>
          <a:endParaRPr lang="es-ES" sz="2400">
            <a:latin typeface="Calisto MT" panose="02040603050505030304" pitchFamily="18" charset="0"/>
          </a:endParaRPr>
        </a:p>
      </dgm:t>
    </dgm:pt>
    <dgm:pt modelId="{95C94080-B737-4084-8D92-02C3199BD118}" type="sibTrans" cxnId="{1FF1940A-6816-4394-96BD-EDBA467FEE51}">
      <dgm:prSet/>
      <dgm:spPr/>
      <dgm:t>
        <a:bodyPr/>
        <a:lstStyle/>
        <a:p>
          <a:endParaRPr lang="es-ES" sz="2400">
            <a:latin typeface="Calisto MT" panose="02040603050505030304" pitchFamily="18" charset="0"/>
          </a:endParaRPr>
        </a:p>
      </dgm:t>
    </dgm:pt>
    <dgm:pt modelId="{E1F5B42F-E0BA-4BB0-B9B9-2C528D9BF2FC}">
      <dgm:prSet phldrT="[Texto]" custT="1"/>
      <dgm:spPr/>
      <dgm:t>
        <a:bodyPr/>
        <a:lstStyle/>
        <a:p>
          <a:r>
            <a:rPr lang="es-ES" sz="2400" dirty="0">
              <a:latin typeface="Calisto MT" panose="02040603050505030304" pitchFamily="18" charset="0"/>
            </a:rPr>
            <a:t>Aroma</a:t>
          </a:r>
        </a:p>
      </dgm:t>
    </dgm:pt>
    <dgm:pt modelId="{EE8671F7-2584-4ECC-BFA2-DC947A78BEE6}" type="parTrans" cxnId="{B27B0D94-08E5-4F85-9D41-D2F68021A38D}">
      <dgm:prSet custT="1"/>
      <dgm:spPr/>
      <dgm:t>
        <a:bodyPr/>
        <a:lstStyle/>
        <a:p>
          <a:endParaRPr lang="es-ES" sz="2400">
            <a:latin typeface="Calisto MT" panose="02040603050505030304" pitchFamily="18" charset="0"/>
          </a:endParaRPr>
        </a:p>
      </dgm:t>
    </dgm:pt>
    <dgm:pt modelId="{4E74F85F-0EA5-43BB-9CD5-4114AA160302}" type="sibTrans" cxnId="{B27B0D94-08E5-4F85-9D41-D2F68021A38D}">
      <dgm:prSet/>
      <dgm:spPr/>
      <dgm:t>
        <a:bodyPr/>
        <a:lstStyle/>
        <a:p>
          <a:endParaRPr lang="es-ES" sz="2400">
            <a:latin typeface="Calisto MT" panose="02040603050505030304" pitchFamily="18" charset="0"/>
          </a:endParaRPr>
        </a:p>
      </dgm:t>
    </dgm:pt>
    <dgm:pt modelId="{F8213C8A-3271-4D3E-B1D1-068E90A37575}">
      <dgm:prSet phldrT="[Texto]" custT="1"/>
      <dgm:spPr/>
      <dgm:t>
        <a:bodyPr/>
        <a:lstStyle/>
        <a:p>
          <a:r>
            <a:rPr lang="es-ES" sz="2400" dirty="0" smtClean="0">
              <a:latin typeface="Calisto MT" panose="02040603050505030304" pitchFamily="18" charset="0"/>
            </a:rPr>
            <a:t>Sabor</a:t>
          </a:r>
          <a:endParaRPr lang="es-ES" sz="2400" dirty="0">
            <a:latin typeface="Calisto MT" panose="02040603050505030304" pitchFamily="18" charset="0"/>
          </a:endParaRPr>
        </a:p>
      </dgm:t>
    </dgm:pt>
    <dgm:pt modelId="{18749DFD-9285-4578-8326-6170A1DA9189}" type="parTrans" cxnId="{C452275D-CC6B-4723-8B98-B3F1BBA5D7D5}">
      <dgm:prSet custT="1"/>
      <dgm:spPr/>
      <dgm:t>
        <a:bodyPr/>
        <a:lstStyle/>
        <a:p>
          <a:endParaRPr lang="es-ES" sz="2400">
            <a:latin typeface="Calisto MT" panose="02040603050505030304" pitchFamily="18" charset="0"/>
          </a:endParaRPr>
        </a:p>
      </dgm:t>
    </dgm:pt>
    <dgm:pt modelId="{06375797-9737-4B78-906A-F5163E67EF0F}" type="sibTrans" cxnId="{C452275D-CC6B-4723-8B98-B3F1BBA5D7D5}">
      <dgm:prSet/>
      <dgm:spPr/>
      <dgm:t>
        <a:bodyPr/>
        <a:lstStyle/>
        <a:p>
          <a:endParaRPr lang="es-ES" sz="2400">
            <a:latin typeface="Calisto MT" panose="02040603050505030304" pitchFamily="18" charset="0"/>
          </a:endParaRPr>
        </a:p>
      </dgm:t>
    </dgm:pt>
    <dgm:pt modelId="{A03A4D52-E84F-4B82-BDA8-CF23DFBF925C}">
      <dgm:prSet phldrT="[Texto]" custT="1"/>
      <dgm:spPr/>
      <dgm:t>
        <a:bodyPr/>
        <a:lstStyle/>
        <a:p>
          <a:r>
            <a:rPr lang="es-ES_tradnl" sz="2400" dirty="0" smtClean="0">
              <a:latin typeface="Calisto MT" panose="02040603050505030304" pitchFamily="18" charset="0"/>
            </a:rPr>
            <a:t>Textura</a:t>
          </a:r>
          <a:endParaRPr lang="es-ES" sz="2400" dirty="0">
            <a:latin typeface="Calisto MT" panose="02040603050505030304" pitchFamily="18" charset="0"/>
          </a:endParaRPr>
        </a:p>
      </dgm:t>
    </dgm:pt>
    <dgm:pt modelId="{41421721-754F-494E-86C1-9C3EEC36E268}" type="parTrans" cxnId="{79D6F7B1-C4D3-497A-AC73-3EBC90538F4A}">
      <dgm:prSet custT="1"/>
      <dgm:spPr/>
      <dgm:t>
        <a:bodyPr/>
        <a:lstStyle/>
        <a:p>
          <a:endParaRPr lang="es-ES" sz="600"/>
        </a:p>
      </dgm:t>
    </dgm:pt>
    <dgm:pt modelId="{E819E6F6-8E19-406A-BB43-ADB97C07074F}" type="sibTrans" cxnId="{79D6F7B1-C4D3-497A-AC73-3EBC90538F4A}">
      <dgm:prSet/>
      <dgm:spPr/>
      <dgm:t>
        <a:bodyPr/>
        <a:lstStyle/>
        <a:p>
          <a:endParaRPr lang="es-ES" sz="2000"/>
        </a:p>
      </dgm:t>
    </dgm:pt>
    <dgm:pt modelId="{534DEA11-1A5D-4048-B711-D072C2400A52}">
      <dgm:prSet phldrT="[Texto]" custT="1"/>
      <dgm:spPr/>
      <dgm:t>
        <a:bodyPr/>
        <a:lstStyle/>
        <a:p>
          <a:r>
            <a:rPr lang="es-ES_tradnl" sz="1300" dirty="0" smtClean="0">
              <a:latin typeface="Calisto MT" panose="02040603050505030304" pitchFamily="18" charset="0"/>
            </a:rPr>
            <a:t>Aceptabilidad</a:t>
          </a:r>
          <a:endParaRPr lang="es-ES" sz="1300" dirty="0">
            <a:latin typeface="Calisto MT" panose="02040603050505030304" pitchFamily="18" charset="0"/>
          </a:endParaRPr>
        </a:p>
      </dgm:t>
    </dgm:pt>
    <dgm:pt modelId="{ABEFBB85-08D7-44ED-8399-2FD20469685F}" type="parTrans" cxnId="{F561412F-4F51-496F-9890-8AB190273296}">
      <dgm:prSet custT="1"/>
      <dgm:spPr/>
      <dgm:t>
        <a:bodyPr/>
        <a:lstStyle/>
        <a:p>
          <a:endParaRPr lang="es-ES" sz="600"/>
        </a:p>
      </dgm:t>
    </dgm:pt>
    <dgm:pt modelId="{B1557563-393B-4FC7-B17B-51B95004A5E2}" type="sibTrans" cxnId="{F561412F-4F51-496F-9890-8AB190273296}">
      <dgm:prSet/>
      <dgm:spPr/>
      <dgm:t>
        <a:bodyPr/>
        <a:lstStyle/>
        <a:p>
          <a:endParaRPr lang="es-ES" sz="2000"/>
        </a:p>
      </dgm:t>
    </dgm:pt>
    <dgm:pt modelId="{AEFD9FD0-1692-42BB-B120-4785BF61447B}" type="pres">
      <dgm:prSet presAssocID="{64D3C4D5-F318-481B-B7C1-BBDD70B44CC5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0A49BAC-8948-4E80-856B-C0B185346182}" type="pres">
      <dgm:prSet presAssocID="{1C1DA28F-743D-441D-B828-EC7D64A3C8CE}" presName="centerShape" presStyleLbl="node0" presStyleIdx="0" presStyleCnt="1" custScaleX="121556" custScaleY="109201" custLinFactNeighborX="-41616" custLinFactNeighborY="-14508"/>
      <dgm:spPr/>
      <dgm:t>
        <a:bodyPr/>
        <a:lstStyle/>
        <a:p>
          <a:endParaRPr lang="es-ES"/>
        </a:p>
      </dgm:t>
    </dgm:pt>
    <dgm:pt modelId="{490F17A4-DC96-4DF4-9D10-FB9E1F3F653A}" type="pres">
      <dgm:prSet presAssocID="{31724E40-B7B4-47E2-9842-132563283CB1}" presName="Name9" presStyleLbl="parChTrans1D2" presStyleIdx="0" presStyleCnt="5"/>
      <dgm:spPr/>
      <dgm:t>
        <a:bodyPr/>
        <a:lstStyle/>
        <a:p>
          <a:endParaRPr lang="es-ES"/>
        </a:p>
      </dgm:t>
    </dgm:pt>
    <dgm:pt modelId="{394D0122-C6E0-4FB7-AB0B-D3EB488E81AB}" type="pres">
      <dgm:prSet presAssocID="{31724E40-B7B4-47E2-9842-132563283CB1}" presName="connTx" presStyleLbl="parChTrans1D2" presStyleIdx="0" presStyleCnt="5"/>
      <dgm:spPr/>
      <dgm:t>
        <a:bodyPr/>
        <a:lstStyle/>
        <a:p>
          <a:endParaRPr lang="es-ES"/>
        </a:p>
      </dgm:t>
    </dgm:pt>
    <dgm:pt modelId="{E144AB3C-539B-4BFC-8DC5-41EA66F239AE}" type="pres">
      <dgm:prSet presAssocID="{60FD16E1-65B6-40E0-B610-B18A752C2564}" presName="node" presStyleLbl="node1" presStyleIdx="0" presStyleCnt="5" custScaleX="93142" custScaleY="84559" custRadScaleRad="115953" custRadScaleInc="-5712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8357A19-6804-42DF-A37A-350CE084C795}" type="pres">
      <dgm:prSet presAssocID="{EE8671F7-2584-4ECC-BFA2-DC947A78BEE6}" presName="Name9" presStyleLbl="parChTrans1D2" presStyleIdx="1" presStyleCnt="5"/>
      <dgm:spPr/>
      <dgm:t>
        <a:bodyPr/>
        <a:lstStyle/>
        <a:p>
          <a:endParaRPr lang="es-ES"/>
        </a:p>
      </dgm:t>
    </dgm:pt>
    <dgm:pt modelId="{31B3F191-085F-4291-AE55-35FA014E1B5C}" type="pres">
      <dgm:prSet presAssocID="{EE8671F7-2584-4ECC-BFA2-DC947A78BEE6}" presName="connTx" presStyleLbl="parChTrans1D2" presStyleIdx="1" presStyleCnt="5"/>
      <dgm:spPr/>
      <dgm:t>
        <a:bodyPr/>
        <a:lstStyle/>
        <a:p>
          <a:endParaRPr lang="es-ES"/>
        </a:p>
      </dgm:t>
    </dgm:pt>
    <dgm:pt modelId="{556BDD42-0D2A-4031-8249-B06A7A2D6758}" type="pres">
      <dgm:prSet presAssocID="{E1F5B42F-E0BA-4BB0-B9B9-2C528D9BF2FC}" presName="node" presStyleLbl="node1" presStyleIdx="1" presStyleCnt="5" custScaleX="91557" custScaleY="90242" custRadScaleRad="5106" custRadScaleInc="25807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CF2BDED-2FC8-42D4-AFC8-9709A272F7CB}" type="pres">
      <dgm:prSet presAssocID="{18749DFD-9285-4578-8326-6170A1DA9189}" presName="Name9" presStyleLbl="parChTrans1D2" presStyleIdx="2" presStyleCnt="5"/>
      <dgm:spPr/>
      <dgm:t>
        <a:bodyPr/>
        <a:lstStyle/>
        <a:p>
          <a:endParaRPr lang="es-ES"/>
        </a:p>
      </dgm:t>
    </dgm:pt>
    <dgm:pt modelId="{10911E69-A437-4842-8701-BFF7EE180C36}" type="pres">
      <dgm:prSet presAssocID="{18749DFD-9285-4578-8326-6170A1DA9189}" presName="connTx" presStyleLbl="parChTrans1D2" presStyleIdx="2" presStyleCnt="5"/>
      <dgm:spPr/>
      <dgm:t>
        <a:bodyPr/>
        <a:lstStyle/>
        <a:p>
          <a:endParaRPr lang="es-ES"/>
        </a:p>
      </dgm:t>
    </dgm:pt>
    <dgm:pt modelId="{893F71C1-EE4A-4BE4-A332-4EBED7B1AD9A}" type="pres">
      <dgm:prSet presAssocID="{F8213C8A-3271-4D3E-B1D1-068E90A37575}" presName="node" presStyleLbl="node1" presStyleIdx="2" presStyleCnt="5" custScaleX="90770" custScaleY="88356" custRadScaleRad="104732" custRadScaleInc="23136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30EF3C5-E15D-49B4-A007-B3842187D5A0}" type="pres">
      <dgm:prSet presAssocID="{41421721-754F-494E-86C1-9C3EEC36E268}" presName="Name9" presStyleLbl="parChTrans1D2" presStyleIdx="3" presStyleCnt="5"/>
      <dgm:spPr/>
      <dgm:t>
        <a:bodyPr/>
        <a:lstStyle/>
        <a:p>
          <a:endParaRPr lang="es-ES"/>
        </a:p>
      </dgm:t>
    </dgm:pt>
    <dgm:pt modelId="{21908FC3-44C1-477F-8DBF-CDC40490B3ED}" type="pres">
      <dgm:prSet presAssocID="{41421721-754F-494E-86C1-9C3EEC36E268}" presName="connTx" presStyleLbl="parChTrans1D2" presStyleIdx="3" presStyleCnt="5"/>
      <dgm:spPr/>
      <dgm:t>
        <a:bodyPr/>
        <a:lstStyle/>
        <a:p>
          <a:endParaRPr lang="es-ES"/>
        </a:p>
      </dgm:t>
    </dgm:pt>
    <dgm:pt modelId="{5BAAC3C4-47C3-4A2B-AF39-03884275F490}" type="pres">
      <dgm:prSet presAssocID="{A03A4D52-E84F-4B82-BDA8-CF23DFBF925C}" presName="node" presStyleLbl="node1" presStyleIdx="3" presStyleCnt="5" custScaleX="93813" custScaleY="90800" custRadScaleRad="156237" custRadScaleInc="12501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B79710-1A1A-421A-88AF-2A5A704ED778}" type="pres">
      <dgm:prSet presAssocID="{ABEFBB85-08D7-44ED-8399-2FD20469685F}" presName="Name9" presStyleLbl="parChTrans1D2" presStyleIdx="4" presStyleCnt="5"/>
      <dgm:spPr/>
      <dgm:t>
        <a:bodyPr/>
        <a:lstStyle/>
        <a:p>
          <a:endParaRPr lang="es-ES"/>
        </a:p>
      </dgm:t>
    </dgm:pt>
    <dgm:pt modelId="{33B2B252-2D8E-449B-B32A-0529C6D69783}" type="pres">
      <dgm:prSet presAssocID="{ABEFBB85-08D7-44ED-8399-2FD20469685F}" presName="connTx" presStyleLbl="parChTrans1D2" presStyleIdx="4" presStyleCnt="5"/>
      <dgm:spPr/>
      <dgm:t>
        <a:bodyPr/>
        <a:lstStyle/>
        <a:p>
          <a:endParaRPr lang="es-ES"/>
        </a:p>
      </dgm:t>
    </dgm:pt>
    <dgm:pt modelId="{D5B12579-767D-4631-8C44-FD1311B373B6}" type="pres">
      <dgm:prSet presAssocID="{534DEA11-1A5D-4048-B711-D072C2400A52}" presName="node" presStyleLbl="node1" presStyleIdx="4" presStyleCnt="5" custScaleX="93259" custScaleY="88948" custRadScaleRad="185872" custRadScaleInc="3872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1CA2A6F-8E4E-4751-85E0-75B7118C464C}" type="presOf" srcId="{60FD16E1-65B6-40E0-B610-B18A752C2564}" destId="{E144AB3C-539B-4BFC-8DC5-41EA66F239AE}" srcOrd="0" destOrd="0" presId="urn:microsoft.com/office/officeart/2005/8/layout/radial1"/>
    <dgm:cxn modelId="{F73CD03D-C580-44C8-AD52-C3B5EF8300A6}" type="presOf" srcId="{E1F5B42F-E0BA-4BB0-B9B9-2C528D9BF2FC}" destId="{556BDD42-0D2A-4031-8249-B06A7A2D6758}" srcOrd="0" destOrd="0" presId="urn:microsoft.com/office/officeart/2005/8/layout/radial1"/>
    <dgm:cxn modelId="{C422473D-DE0A-4857-A6FB-3CCE92ACB7B6}" type="presOf" srcId="{F8213C8A-3271-4D3E-B1D1-068E90A37575}" destId="{893F71C1-EE4A-4BE4-A332-4EBED7B1AD9A}" srcOrd="0" destOrd="0" presId="urn:microsoft.com/office/officeart/2005/8/layout/radial1"/>
    <dgm:cxn modelId="{79D6F7B1-C4D3-497A-AC73-3EBC90538F4A}" srcId="{1C1DA28F-743D-441D-B828-EC7D64A3C8CE}" destId="{A03A4D52-E84F-4B82-BDA8-CF23DFBF925C}" srcOrd="3" destOrd="0" parTransId="{41421721-754F-494E-86C1-9C3EEC36E268}" sibTransId="{E819E6F6-8E19-406A-BB43-ADB97C07074F}"/>
    <dgm:cxn modelId="{F561412F-4F51-496F-9890-8AB190273296}" srcId="{1C1DA28F-743D-441D-B828-EC7D64A3C8CE}" destId="{534DEA11-1A5D-4048-B711-D072C2400A52}" srcOrd="4" destOrd="0" parTransId="{ABEFBB85-08D7-44ED-8399-2FD20469685F}" sibTransId="{B1557563-393B-4FC7-B17B-51B95004A5E2}"/>
    <dgm:cxn modelId="{B27B0D94-08E5-4F85-9D41-D2F68021A38D}" srcId="{1C1DA28F-743D-441D-B828-EC7D64A3C8CE}" destId="{E1F5B42F-E0BA-4BB0-B9B9-2C528D9BF2FC}" srcOrd="1" destOrd="0" parTransId="{EE8671F7-2584-4ECC-BFA2-DC947A78BEE6}" sibTransId="{4E74F85F-0EA5-43BB-9CD5-4114AA160302}"/>
    <dgm:cxn modelId="{2841BF1F-FDC6-416E-A830-F8DD0B996FE7}" srcId="{64D3C4D5-F318-481B-B7C1-BBDD70B44CC5}" destId="{1C1DA28F-743D-441D-B828-EC7D64A3C8CE}" srcOrd="0" destOrd="0" parTransId="{1B0C618F-8964-421A-8A35-93C479E51FBC}" sibTransId="{7487DED0-8CB6-4937-94CA-36A1C220FF68}"/>
    <dgm:cxn modelId="{025DE5C0-6CA6-4B89-8562-0C945A3B116F}" type="presOf" srcId="{EE8671F7-2584-4ECC-BFA2-DC947A78BEE6}" destId="{D8357A19-6804-42DF-A37A-350CE084C795}" srcOrd="0" destOrd="0" presId="urn:microsoft.com/office/officeart/2005/8/layout/radial1"/>
    <dgm:cxn modelId="{FC092E25-E924-4166-B04A-A12FE3857C98}" type="presOf" srcId="{ABEFBB85-08D7-44ED-8399-2FD20469685F}" destId="{33B2B252-2D8E-449B-B32A-0529C6D69783}" srcOrd="1" destOrd="0" presId="urn:microsoft.com/office/officeart/2005/8/layout/radial1"/>
    <dgm:cxn modelId="{F497868C-69C8-4F7B-97C8-0FCD947AFCBB}" type="presOf" srcId="{ABEFBB85-08D7-44ED-8399-2FD20469685F}" destId="{D0B79710-1A1A-421A-88AF-2A5A704ED778}" srcOrd="0" destOrd="0" presId="urn:microsoft.com/office/officeart/2005/8/layout/radial1"/>
    <dgm:cxn modelId="{C452275D-CC6B-4723-8B98-B3F1BBA5D7D5}" srcId="{1C1DA28F-743D-441D-B828-EC7D64A3C8CE}" destId="{F8213C8A-3271-4D3E-B1D1-068E90A37575}" srcOrd="2" destOrd="0" parTransId="{18749DFD-9285-4578-8326-6170A1DA9189}" sibTransId="{06375797-9737-4B78-906A-F5163E67EF0F}"/>
    <dgm:cxn modelId="{502A3063-CCF8-4B92-A2F5-E9915DADF023}" type="presOf" srcId="{A03A4D52-E84F-4B82-BDA8-CF23DFBF925C}" destId="{5BAAC3C4-47C3-4A2B-AF39-03884275F490}" srcOrd="0" destOrd="0" presId="urn:microsoft.com/office/officeart/2005/8/layout/radial1"/>
    <dgm:cxn modelId="{AFAAAF86-1987-402A-8D69-7340087353CF}" type="presOf" srcId="{534DEA11-1A5D-4048-B711-D072C2400A52}" destId="{D5B12579-767D-4631-8C44-FD1311B373B6}" srcOrd="0" destOrd="0" presId="urn:microsoft.com/office/officeart/2005/8/layout/radial1"/>
    <dgm:cxn modelId="{9CC4596B-41B2-4975-8FA5-E805BC817943}" type="presOf" srcId="{EE8671F7-2584-4ECC-BFA2-DC947A78BEE6}" destId="{31B3F191-085F-4291-AE55-35FA014E1B5C}" srcOrd="1" destOrd="0" presId="urn:microsoft.com/office/officeart/2005/8/layout/radial1"/>
    <dgm:cxn modelId="{D5DC866B-E36A-4A6F-A6AF-8AD49E7A38BE}" type="presOf" srcId="{1C1DA28F-743D-441D-B828-EC7D64A3C8CE}" destId="{70A49BAC-8948-4E80-856B-C0B185346182}" srcOrd="0" destOrd="0" presId="urn:microsoft.com/office/officeart/2005/8/layout/radial1"/>
    <dgm:cxn modelId="{0190177E-3201-4B0E-8202-8C3A30AA2A3D}" type="presOf" srcId="{41421721-754F-494E-86C1-9C3EEC36E268}" destId="{21908FC3-44C1-477F-8DBF-CDC40490B3ED}" srcOrd="1" destOrd="0" presId="urn:microsoft.com/office/officeart/2005/8/layout/radial1"/>
    <dgm:cxn modelId="{7A961DF2-9673-482C-A870-11481B95EAC2}" type="presOf" srcId="{18749DFD-9285-4578-8326-6170A1DA9189}" destId="{10911E69-A437-4842-8701-BFF7EE180C36}" srcOrd="1" destOrd="0" presId="urn:microsoft.com/office/officeart/2005/8/layout/radial1"/>
    <dgm:cxn modelId="{295CD5B1-A49B-4382-9295-2CAABACD6767}" type="presOf" srcId="{18749DFD-9285-4578-8326-6170A1DA9189}" destId="{0CF2BDED-2FC8-42D4-AFC8-9709A272F7CB}" srcOrd="0" destOrd="0" presId="urn:microsoft.com/office/officeart/2005/8/layout/radial1"/>
    <dgm:cxn modelId="{991B4C69-7850-44A5-8304-D10033A103B7}" type="presOf" srcId="{31724E40-B7B4-47E2-9842-132563283CB1}" destId="{394D0122-C6E0-4FB7-AB0B-D3EB488E81AB}" srcOrd="1" destOrd="0" presId="urn:microsoft.com/office/officeart/2005/8/layout/radial1"/>
    <dgm:cxn modelId="{C789A1D5-C5BD-4932-8CD7-A3243CB7F229}" type="presOf" srcId="{41421721-754F-494E-86C1-9C3EEC36E268}" destId="{630EF3C5-E15D-49B4-A007-B3842187D5A0}" srcOrd="0" destOrd="0" presId="urn:microsoft.com/office/officeart/2005/8/layout/radial1"/>
    <dgm:cxn modelId="{F0661F4B-4B53-455A-A3D5-BB6C8584C840}" type="presOf" srcId="{31724E40-B7B4-47E2-9842-132563283CB1}" destId="{490F17A4-DC96-4DF4-9D10-FB9E1F3F653A}" srcOrd="0" destOrd="0" presId="urn:microsoft.com/office/officeart/2005/8/layout/radial1"/>
    <dgm:cxn modelId="{437CD360-EC92-4D69-B221-819C62F6F0A0}" type="presOf" srcId="{64D3C4D5-F318-481B-B7C1-BBDD70B44CC5}" destId="{AEFD9FD0-1692-42BB-B120-4785BF61447B}" srcOrd="0" destOrd="0" presId="urn:microsoft.com/office/officeart/2005/8/layout/radial1"/>
    <dgm:cxn modelId="{1FF1940A-6816-4394-96BD-EDBA467FEE51}" srcId="{1C1DA28F-743D-441D-B828-EC7D64A3C8CE}" destId="{60FD16E1-65B6-40E0-B610-B18A752C2564}" srcOrd="0" destOrd="0" parTransId="{31724E40-B7B4-47E2-9842-132563283CB1}" sibTransId="{95C94080-B737-4084-8D92-02C3199BD118}"/>
    <dgm:cxn modelId="{32F4ED2B-C9EC-4D3A-8201-6C2ABD596AA2}" type="presParOf" srcId="{AEFD9FD0-1692-42BB-B120-4785BF61447B}" destId="{70A49BAC-8948-4E80-856B-C0B185346182}" srcOrd="0" destOrd="0" presId="urn:microsoft.com/office/officeart/2005/8/layout/radial1"/>
    <dgm:cxn modelId="{0190C195-2C08-471D-847D-3E435EFC0EFF}" type="presParOf" srcId="{AEFD9FD0-1692-42BB-B120-4785BF61447B}" destId="{490F17A4-DC96-4DF4-9D10-FB9E1F3F653A}" srcOrd="1" destOrd="0" presId="urn:microsoft.com/office/officeart/2005/8/layout/radial1"/>
    <dgm:cxn modelId="{ACF6E5D9-7812-4C83-91F7-402AE0D40619}" type="presParOf" srcId="{490F17A4-DC96-4DF4-9D10-FB9E1F3F653A}" destId="{394D0122-C6E0-4FB7-AB0B-D3EB488E81AB}" srcOrd="0" destOrd="0" presId="urn:microsoft.com/office/officeart/2005/8/layout/radial1"/>
    <dgm:cxn modelId="{4695B029-0D9A-4C91-9BFE-6123A33B53EB}" type="presParOf" srcId="{AEFD9FD0-1692-42BB-B120-4785BF61447B}" destId="{E144AB3C-539B-4BFC-8DC5-41EA66F239AE}" srcOrd="2" destOrd="0" presId="urn:microsoft.com/office/officeart/2005/8/layout/radial1"/>
    <dgm:cxn modelId="{4E7D475B-7F0A-4E30-A916-07DECF18554C}" type="presParOf" srcId="{AEFD9FD0-1692-42BB-B120-4785BF61447B}" destId="{D8357A19-6804-42DF-A37A-350CE084C795}" srcOrd="3" destOrd="0" presId="urn:microsoft.com/office/officeart/2005/8/layout/radial1"/>
    <dgm:cxn modelId="{95532CB0-4B44-44B1-AA2C-A88ECE59B884}" type="presParOf" srcId="{D8357A19-6804-42DF-A37A-350CE084C795}" destId="{31B3F191-085F-4291-AE55-35FA014E1B5C}" srcOrd="0" destOrd="0" presId="urn:microsoft.com/office/officeart/2005/8/layout/radial1"/>
    <dgm:cxn modelId="{97A562CB-24E9-4A73-B88B-EAEE10DD8943}" type="presParOf" srcId="{AEFD9FD0-1692-42BB-B120-4785BF61447B}" destId="{556BDD42-0D2A-4031-8249-B06A7A2D6758}" srcOrd="4" destOrd="0" presId="urn:microsoft.com/office/officeart/2005/8/layout/radial1"/>
    <dgm:cxn modelId="{EBCCAFB6-2724-46CC-9CF6-4F25A786C0F0}" type="presParOf" srcId="{AEFD9FD0-1692-42BB-B120-4785BF61447B}" destId="{0CF2BDED-2FC8-42D4-AFC8-9709A272F7CB}" srcOrd="5" destOrd="0" presId="urn:microsoft.com/office/officeart/2005/8/layout/radial1"/>
    <dgm:cxn modelId="{AF5BEDB1-3DFD-4FAB-A0DE-878450EA4F01}" type="presParOf" srcId="{0CF2BDED-2FC8-42D4-AFC8-9709A272F7CB}" destId="{10911E69-A437-4842-8701-BFF7EE180C36}" srcOrd="0" destOrd="0" presId="urn:microsoft.com/office/officeart/2005/8/layout/radial1"/>
    <dgm:cxn modelId="{18B0C22B-517D-4DAC-A05B-629857E3CDCD}" type="presParOf" srcId="{AEFD9FD0-1692-42BB-B120-4785BF61447B}" destId="{893F71C1-EE4A-4BE4-A332-4EBED7B1AD9A}" srcOrd="6" destOrd="0" presId="urn:microsoft.com/office/officeart/2005/8/layout/radial1"/>
    <dgm:cxn modelId="{B631FEA8-1730-464E-AF74-A76240545EC3}" type="presParOf" srcId="{AEFD9FD0-1692-42BB-B120-4785BF61447B}" destId="{630EF3C5-E15D-49B4-A007-B3842187D5A0}" srcOrd="7" destOrd="0" presId="urn:microsoft.com/office/officeart/2005/8/layout/radial1"/>
    <dgm:cxn modelId="{3EB9EF47-7699-4FDC-A1C0-13D4FA56CB55}" type="presParOf" srcId="{630EF3C5-E15D-49B4-A007-B3842187D5A0}" destId="{21908FC3-44C1-477F-8DBF-CDC40490B3ED}" srcOrd="0" destOrd="0" presId="urn:microsoft.com/office/officeart/2005/8/layout/radial1"/>
    <dgm:cxn modelId="{86F8A229-075C-416A-91C2-7B03E0951D73}" type="presParOf" srcId="{AEFD9FD0-1692-42BB-B120-4785BF61447B}" destId="{5BAAC3C4-47C3-4A2B-AF39-03884275F490}" srcOrd="8" destOrd="0" presId="urn:microsoft.com/office/officeart/2005/8/layout/radial1"/>
    <dgm:cxn modelId="{67CA3CFF-4EA7-4F68-8650-C022FA26DE2B}" type="presParOf" srcId="{AEFD9FD0-1692-42BB-B120-4785BF61447B}" destId="{D0B79710-1A1A-421A-88AF-2A5A704ED778}" srcOrd="9" destOrd="0" presId="urn:microsoft.com/office/officeart/2005/8/layout/radial1"/>
    <dgm:cxn modelId="{9CA9777D-65E4-40F6-AC25-9C3C377CD5A3}" type="presParOf" srcId="{D0B79710-1A1A-421A-88AF-2A5A704ED778}" destId="{33B2B252-2D8E-449B-B32A-0529C6D69783}" srcOrd="0" destOrd="0" presId="urn:microsoft.com/office/officeart/2005/8/layout/radial1"/>
    <dgm:cxn modelId="{6E1FB30B-74A8-4243-9CD3-C5E856753541}" type="presParOf" srcId="{AEFD9FD0-1692-42BB-B120-4785BF61447B}" destId="{D5B12579-767D-4631-8C44-FD1311B373B6}" srcOrd="10" destOrd="0" presId="urn:microsoft.com/office/officeart/2005/8/layout/radial1"/>
  </dgm:cxnLst>
  <dgm:bg>
    <a:blipFill>
      <a:blip xmlns:r="http://schemas.openxmlformats.org/officeDocument/2006/relationships" r:embed="rId1"/>
      <a:stretch>
        <a:fillRect/>
      </a:stretch>
    </a:blip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CC758E5-44D7-458F-87F7-955556CF1353}" type="doc">
      <dgm:prSet loTypeId="urn:microsoft.com/office/officeart/2005/8/layout/default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0BAA631F-1892-4579-8E2E-1E768C60E2FA}">
      <dgm:prSet phldrT="[Texto]" custT="1"/>
      <dgm:spPr/>
      <dgm:t>
        <a:bodyPr/>
        <a:lstStyle/>
        <a:p>
          <a:r>
            <a:rPr lang="es-ES" sz="1800" dirty="0" smtClean="0"/>
            <a:t>Los tratamientos con mayor concentración de cloruro de calcio al 2,5% y 5% presentaron una mayor disminución del contenido de actividad de agua, debido a que estas concentraciones aumentaron  </a:t>
          </a:r>
          <a:r>
            <a:rPr lang="es-ES_tradnl" sz="1800" dirty="0" smtClean="0"/>
            <a:t>la cinética del proceso de </a:t>
          </a:r>
          <a:r>
            <a:rPr lang="es-ES_tradnl" sz="1800" dirty="0" err="1" smtClean="0"/>
            <a:t>osmodeshidratación</a:t>
          </a:r>
          <a:r>
            <a:rPr lang="es-ES_tradnl" sz="1800" dirty="0" smtClean="0"/>
            <a:t> </a:t>
          </a:r>
          <a:r>
            <a:rPr lang="es-ES" sz="1800" dirty="0" smtClean="0"/>
            <a:t>en las hojuelas de melocotón, permitiendo la disminución de humedad libre de la fruta de hasta un 47% en base húmeda.</a:t>
          </a:r>
          <a:r>
            <a:rPr lang="es-ES" sz="1800" dirty="0" smtClean="0"/>
            <a:t>.</a:t>
          </a:r>
          <a:endParaRPr lang="es-ES" sz="1800" dirty="0"/>
        </a:p>
      </dgm:t>
    </dgm:pt>
    <dgm:pt modelId="{8C260C88-8012-4973-8067-CEA567ABF3C9}" type="parTrans" cxnId="{24D8C5CA-2AC7-4D7D-B569-953A590BBA89}">
      <dgm:prSet/>
      <dgm:spPr/>
      <dgm:t>
        <a:bodyPr/>
        <a:lstStyle/>
        <a:p>
          <a:endParaRPr lang="es-ES"/>
        </a:p>
      </dgm:t>
    </dgm:pt>
    <dgm:pt modelId="{03A2329A-BC06-4D1B-BE14-0AAE28976E51}" type="sibTrans" cxnId="{24D8C5CA-2AC7-4D7D-B569-953A590BBA89}">
      <dgm:prSet/>
      <dgm:spPr/>
      <dgm:t>
        <a:bodyPr/>
        <a:lstStyle/>
        <a:p>
          <a:endParaRPr lang="es-ES"/>
        </a:p>
      </dgm:t>
    </dgm:pt>
    <dgm:pt modelId="{2689C54A-7D78-4516-BAAF-5571A421071B}">
      <dgm:prSet phldrT="[Texto]" custT="1"/>
      <dgm:spPr/>
      <dgm:t>
        <a:bodyPr/>
        <a:lstStyle/>
        <a:p>
          <a:r>
            <a:rPr lang="es-ES" sz="1800" dirty="0" smtClean="0"/>
            <a:t>El efecto de la aplicación del cloruro de calcio a concentraciones de 2.5% y 5%, permitió que la presencia de </a:t>
          </a:r>
          <a:r>
            <a:rPr lang="es-ES" sz="1800" dirty="0" err="1" smtClean="0"/>
            <a:t>pectatos</a:t>
          </a:r>
          <a:r>
            <a:rPr lang="es-ES" sz="1800" dirty="0" smtClean="0"/>
            <a:t> en las hojuelas de melocotón generen una ionización en el proceso osmótico, lo cual aumentó la presión osmótica dando paso a una mayor difusión de agua y solutos durante el periodo de 6 horas.</a:t>
          </a:r>
          <a:endParaRPr lang="es-ES" sz="1800" dirty="0"/>
        </a:p>
      </dgm:t>
    </dgm:pt>
    <dgm:pt modelId="{47CF1B6E-A2FE-4EDA-9B93-9749600B6D8E}" type="parTrans" cxnId="{ED7E3E76-83F1-4808-BED8-36ADEBF1046F}">
      <dgm:prSet/>
      <dgm:spPr/>
      <dgm:t>
        <a:bodyPr/>
        <a:lstStyle/>
        <a:p>
          <a:endParaRPr lang="es-ES"/>
        </a:p>
      </dgm:t>
    </dgm:pt>
    <dgm:pt modelId="{806D2B84-DBFD-4476-B8F1-16AA24739F40}" type="sibTrans" cxnId="{ED7E3E76-83F1-4808-BED8-36ADEBF1046F}">
      <dgm:prSet/>
      <dgm:spPr/>
      <dgm:t>
        <a:bodyPr/>
        <a:lstStyle/>
        <a:p>
          <a:endParaRPr lang="es-ES"/>
        </a:p>
      </dgm:t>
    </dgm:pt>
    <dgm:pt modelId="{581CA178-C477-4EAB-9E7E-48F563F4D4F2}" type="pres">
      <dgm:prSet presAssocID="{1CC758E5-44D7-458F-87F7-955556CF135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DB5A73E-17B4-45B9-844A-56BE8729FA74}" type="pres">
      <dgm:prSet presAssocID="{0BAA631F-1892-4579-8E2E-1E768C60E2FA}" presName="node" presStyleLbl="node1" presStyleIdx="0" presStyleCnt="2" custScaleX="27662" custScaleY="57061" custLinFactNeighborX="-13003" custLinFactNeighborY="-175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ACF33D0-E8D4-424F-87F9-C77726FF0363}" type="pres">
      <dgm:prSet presAssocID="{03A2329A-BC06-4D1B-BE14-0AAE28976E51}" presName="sibTrans" presStyleCnt="0"/>
      <dgm:spPr/>
    </dgm:pt>
    <dgm:pt modelId="{737CF33A-7FC9-4120-BC17-528A8D074FBF}" type="pres">
      <dgm:prSet presAssocID="{2689C54A-7D78-4516-BAAF-5571A421071B}" presName="node" presStyleLbl="node1" presStyleIdx="1" presStyleCnt="2" custScaleX="27822" custScaleY="55996" custLinFactNeighborX="16536" custLinFactNeighborY="-20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D7E3E76-83F1-4808-BED8-36ADEBF1046F}" srcId="{1CC758E5-44D7-458F-87F7-955556CF1353}" destId="{2689C54A-7D78-4516-BAAF-5571A421071B}" srcOrd="1" destOrd="0" parTransId="{47CF1B6E-A2FE-4EDA-9B93-9749600B6D8E}" sibTransId="{806D2B84-DBFD-4476-B8F1-16AA24739F40}"/>
    <dgm:cxn modelId="{24D8C5CA-2AC7-4D7D-B569-953A590BBA89}" srcId="{1CC758E5-44D7-458F-87F7-955556CF1353}" destId="{0BAA631F-1892-4579-8E2E-1E768C60E2FA}" srcOrd="0" destOrd="0" parTransId="{8C260C88-8012-4973-8067-CEA567ABF3C9}" sibTransId="{03A2329A-BC06-4D1B-BE14-0AAE28976E51}"/>
    <dgm:cxn modelId="{ED4246CF-EB23-4730-82D4-1A27D2F5CD12}" type="presOf" srcId="{2689C54A-7D78-4516-BAAF-5571A421071B}" destId="{737CF33A-7FC9-4120-BC17-528A8D074FBF}" srcOrd="0" destOrd="0" presId="urn:microsoft.com/office/officeart/2005/8/layout/default"/>
    <dgm:cxn modelId="{F284609D-752E-4970-9DFC-92A67A7187CD}" type="presOf" srcId="{1CC758E5-44D7-458F-87F7-955556CF1353}" destId="{581CA178-C477-4EAB-9E7E-48F563F4D4F2}" srcOrd="0" destOrd="0" presId="urn:microsoft.com/office/officeart/2005/8/layout/default"/>
    <dgm:cxn modelId="{48CB18CA-5455-43CC-A77A-D5CBC3E565D9}" type="presOf" srcId="{0BAA631F-1892-4579-8E2E-1E768C60E2FA}" destId="{7DB5A73E-17B4-45B9-844A-56BE8729FA74}" srcOrd="0" destOrd="0" presId="urn:microsoft.com/office/officeart/2005/8/layout/default"/>
    <dgm:cxn modelId="{54DBE165-C64D-4C3C-9C0C-176859658214}" type="presParOf" srcId="{581CA178-C477-4EAB-9E7E-48F563F4D4F2}" destId="{7DB5A73E-17B4-45B9-844A-56BE8729FA74}" srcOrd="0" destOrd="0" presId="urn:microsoft.com/office/officeart/2005/8/layout/default"/>
    <dgm:cxn modelId="{9E0A6DF0-F1BF-4E8D-9C41-BB0663E900FE}" type="presParOf" srcId="{581CA178-C477-4EAB-9E7E-48F563F4D4F2}" destId="{EACF33D0-E8D4-424F-87F9-C77726FF0363}" srcOrd="1" destOrd="0" presId="urn:microsoft.com/office/officeart/2005/8/layout/default"/>
    <dgm:cxn modelId="{91E7C602-6E31-4586-9AC3-90E92FB2BF71}" type="presParOf" srcId="{581CA178-C477-4EAB-9E7E-48F563F4D4F2}" destId="{737CF33A-7FC9-4120-BC17-528A8D074FBF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F9E7B462-DAA6-493F-AD69-8C9F27A3C2A9}" type="doc">
      <dgm:prSet loTypeId="urn:microsoft.com/office/officeart/2005/8/layout/pyramid2" loCatId="pyramid" qsTypeId="urn:microsoft.com/office/officeart/2005/8/quickstyle/3d3" qsCatId="3D" csTypeId="urn:microsoft.com/office/officeart/2005/8/colors/accent2_3" csCatId="accent2" phldr="1"/>
      <dgm:spPr/>
    </dgm:pt>
    <dgm:pt modelId="{3CEF9E2B-6924-4F90-AD95-90ED90D74E81}">
      <dgm:prSet phldrT="[Texto]" custT="1"/>
      <dgm:spPr/>
      <dgm:t>
        <a:bodyPr/>
        <a:lstStyle/>
        <a:p>
          <a:r>
            <a:rPr lang="es-ES_tradnl" sz="1800" dirty="0" smtClean="0"/>
            <a:t>Realizar el análisis sobre las isotermas de desorción incluyendo otras  temperaturas en el proceso de ósmosis y utilizar de igual manera, diversas sales osmodeshidratadoras, ya que permitirán conocer variantes en la calidad del producto final de acuerdo al contenido de agua.</a:t>
          </a:r>
          <a:endParaRPr lang="es-ES" sz="1800" dirty="0"/>
        </a:p>
      </dgm:t>
    </dgm:pt>
    <dgm:pt modelId="{4E9B70BB-861B-4C2B-A6E9-7F8B0FC5A732}" type="parTrans" cxnId="{829873EE-F78E-4638-A5A8-7208A9BEA3AE}">
      <dgm:prSet/>
      <dgm:spPr/>
      <dgm:t>
        <a:bodyPr/>
        <a:lstStyle/>
        <a:p>
          <a:endParaRPr lang="es-ES"/>
        </a:p>
      </dgm:t>
    </dgm:pt>
    <dgm:pt modelId="{D9D95048-AA29-4C21-A009-BB43182315E6}" type="sibTrans" cxnId="{829873EE-F78E-4638-A5A8-7208A9BEA3AE}">
      <dgm:prSet/>
      <dgm:spPr/>
      <dgm:t>
        <a:bodyPr/>
        <a:lstStyle/>
        <a:p>
          <a:endParaRPr lang="es-ES"/>
        </a:p>
      </dgm:t>
    </dgm:pt>
    <dgm:pt modelId="{D13204EA-56A1-4E39-8695-F1BBF9628B64}">
      <dgm:prSet phldrT="[Texto]" custT="1"/>
      <dgm:spPr/>
      <dgm:t>
        <a:bodyPr/>
        <a:lstStyle/>
        <a:p>
          <a:r>
            <a:rPr lang="es-ES_tradnl" sz="1800" dirty="0" smtClean="0"/>
            <a:t>Realizar investigaciones de procesos combinados de ósmosis y secado utilizando otro estado de madurez de la fruta de melocotón.</a:t>
          </a:r>
          <a:endParaRPr lang="es-ES" sz="1800" dirty="0"/>
        </a:p>
      </dgm:t>
    </dgm:pt>
    <dgm:pt modelId="{1E6C6D0E-1EBB-4D9A-B6B7-3D2D6B799E83}" type="parTrans" cxnId="{6236D37C-A5EA-45AE-951D-E8732017148D}">
      <dgm:prSet/>
      <dgm:spPr/>
      <dgm:t>
        <a:bodyPr/>
        <a:lstStyle/>
        <a:p>
          <a:endParaRPr lang="es-ES"/>
        </a:p>
      </dgm:t>
    </dgm:pt>
    <dgm:pt modelId="{8F029A1F-620A-47F4-AD85-011E09E9BE6B}" type="sibTrans" cxnId="{6236D37C-A5EA-45AE-951D-E8732017148D}">
      <dgm:prSet/>
      <dgm:spPr/>
      <dgm:t>
        <a:bodyPr/>
        <a:lstStyle/>
        <a:p>
          <a:endParaRPr lang="es-ES"/>
        </a:p>
      </dgm:t>
    </dgm:pt>
    <dgm:pt modelId="{F12C9E0F-0A04-4EB6-9B10-5C71DC5C0EE5}">
      <dgm:prSet phldrT="[Texto]" custT="1"/>
      <dgm:spPr/>
      <dgm:t>
        <a:bodyPr/>
        <a:lstStyle/>
        <a:p>
          <a:r>
            <a:rPr lang="es-ES_tradnl" sz="1800" dirty="0" smtClean="0"/>
            <a:t>Utilizar concentraciones de cloruro de calcio no mayores al 5% en el proceso osmótico con el fin de que el producto tenga aceptabilidad por parte del consumidor.</a:t>
          </a:r>
          <a:endParaRPr lang="es-ES" sz="1800" dirty="0"/>
        </a:p>
      </dgm:t>
    </dgm:pt>
    <dgm:pt modelId="{C1F6A2F8-4BBF-4D79-9CEA-17447F8D46A7}" type="parTrans" cxnId="{3F1ABA14-7ED7-47B2-A1FF-1CE902A1BBA0}">
      <dgm:prSet/>
      <dgm:spPr/>
      <dgm:t>
        <a:bodyPr/>
        <a:lstStyle/>
        <a:p>
          <a:endParaRPr lang="es-ES"/>
        </a:p>
      </dgm:t>
    </dgm:pt>
    <dgm:pt modelId="{3D67CEFB-B223-4154-83F5-C264FFDF0A65}" type="sibTrans" cxnId="{3F1ABA14-7ED7-47B2-A1FF-1CE902A1BBA0}">
      <dgm:prSet/>
      <dgm:spPr/>
      <dgm:t>
        <a:bodyPr/>
        <a:lstStyle/>
        <a:p>
          <a:endParaRPr lang="es-ES"/>
        </a:p>
      </dgm:t>
    </dgm:pt>
    <dgm:pt modelId="{1FB59FE8-42AF-433B-9289-31B58AADC8FD}">
      <dgm:prSet phldrT="[Texto]" custT="1"/>
      <dgm:spPr/>
      <dgm:t>
        <a:bodyPr/>
        <a:lstStyle/>
        <a:p>
          <a:r>
            <a:rPr lang="es-ES_tradnl" sz="1800" dirty="0" smtClean="0"/>
            <a:t>Investigar sobre posibles usos del jarabe osmodeshidratante resultante del proceso de ósmosis, como un subproducto para introducirlo a la industria de bebidas o jarabes para mermeladas</a:t>
          </a:r>
          <a:r>
            <a:rPr lang="es-ES_tradnl" sz="1600" dirty="0" smtClean="0"/>
            <a:t>.</a:t>
          </a:r>
          <a:endParaRPr lang="es-ES" sz="1600" dirty="0"/>
        </a:p>
      </dgm:t>
    </dgm:pt>
    <dgm:pt modelId="{67CFDDD8-B147-45BD-9511-9D45FF722E56}" type="parTrans" cxnId="{427FB290-8D49-4DE4-BBF3-5DDE8F687409}">
      <dgm:prSet/>
      <dgm:spPr/>
      <dgm:t>
        <a:bodyPr/>
        <a:lstStyle/>
        <a:p>
          <a:endParaRPr lang="es-ES"/>
        </a:p>
      </dgm:t>
    </dgm:pt>
    <dgm:pt modelId="{3A4A482B-256D-423E-BB86-F563CF385FA5}" type="sibTrans" cxnId="{427FB290-8D49-4DE4-BBF3-5DDE8F687409}">
      <dgm:prSet/>
      <dgm:spPr/>
      <dgm:t>
        <a:bodyPr/>
        <a:lstStyle/>
        <a:p>
          <a:endParaRPr lang="es-ES"/>
        </a:p>
      </dgm:t>
    </dgm:pt>
    <dgm:pt modelId="{51A78639-8C5E-4134-ABA8-F82AAB76FFC3}" type="pres">
      <dgm:prSet presAssocID="{F9E7B462-DAA6-493F-AD69-8C9F27A3C2A9}" presName="compositeShape" presStyleCnt="0">
        <dgm:presLayoutVars>
          <dgm:dir/>
          <dgm:resizeHandles/>
        </dgm:presLayoutVars>
      </dgm:prSet>
      <dgm:spPr/>
    </dgm:pt>
    <dgm:pt modelId="{A8226305-DFD5-41FB-9B94-0D0A0B51F269}" type="pres">
      <dgm:prSet presAssocID="{F9E7B462-DAA6-493F-AD69-8C9F27A3C2A9}" presName="pyramid" presStyleLbl="node1" presStyleIdx="0" presStyleCnt="1"/>
      <dgm:spPr/>
    </dgm:pt>
    <dgm:pt modelId="{5696A77D-79DD-4D15-983D-47E470741192}" type="pres">
      <dgm:prSet presAssocID="{F9E7B462-DAA6-493F-AD69-8C9F27A3C2A9}" presName="theList" presStyleCnt="0"/>
      <dgm:spPr/>
    </dgm:pt>
    <dgm:pt modelId="{294186CB-F80D-40BA-847E-D03557C9A25B}" type="pres">
      <dgm:prSet presAssocID="{3CEF9E2B-6924-4F90-AD95-90ED90D74E81}" presName="aNode" presStyleLbl="fgAcc1" presStyleIdx="0" presStyleCnt="4" custScaleX="31034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77D1B1C-62CD-4997-A4F4-5DC6E629727F}" type="pres">
      <dgm:prSet presAssocID="{3CEF9E2B-6924-4F90-AD95-90ED90D74E81}" presName="aSpace" presStyleCnt="0"/>
      <dgm:spPr/>
    </dgm:pt>
    <dgm:pt modelId="{CFE96B90-EA79-4464-ADE1-0B24EC897A3E}" type="pres">
      <dgm:prSet presAssocID="{D13204EA-56A1-4E39-8695-F1BBF9628B64}" presName="aNode" presStyleLbl="fgAcc1" presStyleIdx="1" presStyleCnt="4" custScaleX="30734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521B80D-1FBB-4EF5-9BCE-B8895F5427A2}" type="pres">
      <dgm:prSet presAssocID="{D13204EA-56A1-4E39-8695-F1BBF9628B64}" presName="aSpace" presStyleCnt="0"/>
      <dgm:spPr/>
    </dgm:pt>
    <dgm:pt modelId="{A54E4F27-0A55-4988-A5C2-696EAA63EC5F}" type="pres">
      <dgm:prSet presAssocID="{F12C9E0F-0A04-4EB6-9B10-5C71DC5C0EE5}" presName="aNode" presStyleLbl="fgAcc1" presStyleIdx="2" presStyleCnt="4" custScaleX="3083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78F3899-DC5B-4836-B435-BB315306BF47}" type="pres">
      <dgm:prSet presAssocID="{F12C9E0F-0A04-4EB6-9B10-5C71DC5C0EE5}" presName="aSpace" presStyleCnt="0"/>
      <dgm:spPr/>
    </dgm:pt>
    <dgm:pt modelId="{8FE9DEBD-92DF-4467-BAEC-573AE552A20A}" type="pres">
      <dgm:prSet presAssocID="{1FB59FE8-42AF-433B-9289-31B58AADC8FD}" presName="aNode" presStyleLbl="fgAcc1" presStyleIdx="3" presStyleCnt="4" custScaleX="30634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0F0DA51-EAC0-4324-A3B3-032718FFA7B4}" type="pres">
      <dgm:prSet presAssocID="{1FB59FE8-42AF-433B-9289-31B58AADC8FD}" presName="aSpace" presStyleCnt="0"/>
      <dgm:spPr/>
    </dgm:pt>
  </dgm:ptLst>
  <dgm:cxnLst>
    <dgm:cxn modelId="{56929918-3690-4735-A525-D685E86A32E8}" type="presOf" srcId="{1FB59FE8-42AF-433B-9289-31B58AADC8FD}" destId="{8FE9DEBD-92DF-4467-BAEC-573AE552A20A}" srcOrd="0" destOrd="0" presId="urn:microsoft.com/office/officeart/2005/8/layout/pyramid2"/>
    <dgm:cxn modelId="{6236D37C-A5EA-45AE-951D-E8732017148D}" srcId="{F9E7B462-DAA6-493F-AD69-8C9F27A3C2A9}" destId="{D13204EA-56A1-4E39-8695-F1BBF9628B64}" srcOrd="1" destOrd="0" parTransId="{1E6C6D0E-1EBB-4D9A-B6B7-3D2D6B799E83}" sibTransId="{8F029A1F-620A-47F4-AD85-011E09E9BE6B}"/>
    <dgm:cxn modelId="{8B9B1F4E-1A8D-4B46-AD2C-983983E1B23D}" type="presOf" srcId="{3CEF9E2B-6924-4F90-AD95-90ED90D74E81}" destId="{294186CB-F80D-40BA-847E-D03557C9A25B}" srcOrd="0" destOrd="0" presId="urn:microsoft.com/office/officeart/2005/8/layout/pyramid2"/>
    <dgm:cxn modelId="{3F1ABA14-7ED7-47B2-A1FF-1CE902A1BBA0}" srcId="{F9E7B462-DAA6-493F-AD69-8C9F27A3C2A9}" destId="{F12C9E0F-0A04-4EB6-9B10-5C71DC5C0EE5}" srcOrd="2" destOrd="0" parTransId="{C1F6A2F8-4BBF-4D79-9CEA-17447F8D46A7}" sibTransId="{3D67CEFB-B223-4154-83F5-C264FFDF0A65}"/>
    <dgm:cxn modelId="{829873EE-F78E-4638-A5A8-7208A9BEA3AE}" srcId="{F9E7B462-DAA6-493F-AD69-8C9F27A3C2A9}" destId="{3CEF9E2B-6924-4F90-AD95-90ED90D74E81}" srcOrd="0" destOrd="0" parTransId="{4E9B70BB-861B-4C2B-A6E9-7F8B0FC5A732}" sibTransId="{D9D95048-AA29-4C21-A009-BB43182315E6}"/>
    <dgm:cxn modelId="{DED3F940-6384-4B64-ADE1-916D1B07EB10}" type="presOf" srcId="{D13204EA-56A1-4E39-8695-F1BBF9628B64}" destId="{CFE96B90-EA79-4464-ADE1-0B24EC897A3E}" srcOrd="0" destOrd="0" presId="urn:microsoft.com/office/officeart/2005/8/layout/pyramid2"/>
    <dgm:cxn modelId="{2B91768B-4A48-45EA-8C4F-26E60815318F}" type="presOf" srcId="{F9E7B462-DAA6-493F-AD69-8C9F27A3C2A9}" destId="{51A78639-8C5E-4134-ABA8-F82AAB76FFC3}" srcOrd="0" destOrd="0" presId="urn:microsoft.com/office/officeart/2005/8/layout/pyramid2"/>
    <dgm:cxn modelId="{427FB290-8D49-4DE4-BBF3-5DDE8F687409}" srcId="{F9E7B462-DAA6-493F-AD69-8C9F27A3C2A9}" destId="{1FB59FE8-42AF-433B-9289-31B58AADC8FD}" srcOrd="3" destOrd="0" parTransId="{67CFDDD8-B147-45BD-9511-9D45FF722E56}" sibTransId="{3A4A482B-256D-423E-BB86-F563CF385FA5}"/>
    <dgm:cxn modelId="{29BE84D2-4EFF-4405-AC32-1F88CC5945BE}" type="presOf" srcId="{F12C9E0F-0A04-4EB6-9B10-5C71DC5C0EE5}" destId="{A54E4F27-0A55-4988-A5C2-696EAA63EC5F}" srcOrd="0" destOrd="0" presId="urn:microsoft.com/office/officeart/2005/8/layout/pyramid2"/>
    <dgm:cxn modelId="{4497EA6F-CD80-486F-880D-666D223FD3CC}" type="presParOf" srcId="{51A78639-8C5E-4134-ABA8-F82AAB76FFC3}" destId="{A8226305-DFD5-41FB-9B94-0D0A0B51F269}" srcOrd="0" destOrd="0" presId="urn:microsoft.com/office/officeart/2005/8/layout/pyramid2"/>
    <dgm:cxn modelId="{74C4A095-8A9E-4ADE-9308-69F6C43EA258}" type="presParOf" srcId="{51A78639-8C5E-4134-ABA8-F82AAB76FFC3}" destId="{5696A77D-79DD-4D15-983D-47E470741192}" srcOrd="1" destOrd="0" presId="urn:microsoft.com/office/officeart/2005/8/layout/pyramid2"/>
    <dgm:cxn modelId="{03E1D770-28B8-4F12-91BB-631A2B7CA4F0}" type="presParOf" srcId="{5696A77D-79DD-4D15-983D-47E470741192}" destId="{294186CB-F80D-40BA-847E-D03557C9A25B}" srcOrd="0" destOrd="0" presId="urn:microsoft.com/office/officeart/2005/8/layout/pyramid2"/>
    <dgm:cxn modelId="{BB213570-8497-4DBC-9E69-38B8022EBA6F}" type="presParOf" srcId="{5696A77D-79DD-4D15-983D-47E470741192}" destId="{E77D1B1C-62CD-4997-A4F4-5DC6E629727F}" srcOrd="1" destOrd="0" presId="urn:microsoft.com/office/officeart/2005/8/layout/pyramid2"/>
    <dgm:cxn modelId="{FFAB3153-623A-4D46-8519-1C58EE86AA93}" type="presParOf" srcId="{5696A77D-79DD-4D15-983D-47E470741192}" destId="{CFE96B90-EA79-4464-ADE1-0B24EC897A3E}" srcOrd="2" destOrd="0" presId="urn:microsoft.com/office/officeart/2005/8/layout/pyramid2"/>
    <dgm:cxn modelId="{5001040D-5F45-4D89-AE25-4B39FA14D671}" type="presParOf" srcId="{5696A77D-79DD-4D15-983D-47E470741192}" destId="{F521B80D-1FBB-4EF5-9BCE-B8895F5427A2}" srcOrd="3" destOrd="0" presId="urn:microsoft.com/office/officeart/2005/8/layout/pyramid2"/>
    <dgm:cxn modelId="{DA4F8FD1-6159-43B2-9357-85526F932F87}" type="presParOf" srcId="{5696A77D-79DD-4D15-983D-47E470741192}" destId="{A54E4F27-0A55-4988-A5C2-696EAA63EC5F}" srcOrd="4" destOrd="0" presId="urn:microsoft.com/office/officeart/2005/8/layout/pyramid2"/>
    <dgm:cxn modelId="{D9B111F1-7801-417E-B986-299FFAB95825}" type="presParOf" srcId="{5696A77D-79DD-4D15-983D-47E470741192}" destId="{578F3899-DC5B-4836-B435-BB315306BF47}" srcOrd="5" destOrd="0" presId="urn:microsoft.com/office/officeart/2005/8/layout/pyramid2"/>
    <dgm:cxn modelId="{60E8A77F-C717-4DE3-BCE4-89F765F7502D}" type="presParOf" srcId="{5696A77D-79DD-4D15-983D-47E470741192}" destId="{8FE9DEBD-92DF-4467-BAEC-573AE552A20A}" srcOrd="6" destOrd="0" presId="urn:microsoft.com/office/officeart/2005/8/layout/pyramid2"/>
    <dgm:cxn modelId="{A3FB26E9-F0B1-4623-BD77-2ED8669724C6}" type="presParOf" srcId="{5696A77D-79DD-4D15-983D-47E470741192}" destId="{20F0DA51-EAC0-4324-A3B3-032718FFA7B4}" srcOrd="7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7A80368-E25C-4BEC-9147-98D3AA1C08EF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34DBDE0B-0167-47F1-82D2-CAF0C02F741A}">
      <dgm:prSet phldrT="[Texto]"/>
      <dgm:spPr/>
      <dgm:t>
        <a:bodyPr/>
        <a:lstStyle/>
        <a:p>
          <a:r>
            <a:rPr lang="es-ES_tradnl" dirty="0" smtClean="0"/>
            <a:t>Evaluar el proceso de </a:t>
          </a:r>
          <a:r>
            <a:rPr lang="es-ES_tradnl" dirty="0" err="1" smtClean="0"/>
            <a:t>osmodeshidratación</a:t>
          </a:r>
          <a:r>
            <a:rPr lang="es-ES_tradnl" dirty="0" smtClean="0"/>
            <a:t> mediante una solución de cloruro de calcio y sacarosa en las hojuelas de melocotón </a:t>
          </a:r>
          <a:r>
            <a:rPr lang="es-ES_tradnl" i="1" dirty="0" err="1" smtClean="0"/>
            <a:t>prunus</a:t>
          </a:r>
          <a:r>
            <a:rPr lang="es-ES_tradnl" i="1" dirty="0" smtClean="0"/>
            <a:t> pérsica. </a:t>
          </a:r>
          <a:endParaRPr lang="es-ES" dirty="0"/>
        </a:p>
      </dgm:t>
    </dgm:pt>
    <dgm:pt modelId="{A9A6402C-BAED-4B98-B751-5B47A12845BF}" type="parTrans" cxnId="{0BF0EFD0-64D1-44E7-8F81-7233925FEDBC}">
      <dgm:prSet/>
      <dgm:spPr/>
      <dgm:t>
        <a:bodyPr/>
        <a:lstStyle/>
        <a:p>
          <a:endParaRPr lang="es-ES"/>
        </a:p>
      </dgm:t>
    </dgm:pt>
    <dgm:pt modelId="{7EBD628F-1D1E-40DC-BA80-936641E3FBD6}" type="sibTrans" cxnId="{0BF0EFD0-64D1-44E7-8F81-7233925FEDBC}">
      <dgm:prSet/>
      <dgm:spPr/>
      <dgm:t>
        <a:bodyPr/>
        <a:lstStyle/>
        <a:p>
          <a:endParaRPr lang="es-ES"/>
        </a:p>
      </dgm:t>
    </dgm:pt>
    <dgm:pt modelId="{24625388-8F91-40E1-AE1E-137AD8B6C174}">
      <dgm:prSet phldrT="[Texto]"/>
      <dgm:spPr/>
      <dgm:t>
        <a:bodyPr/>
        <a:lstStyle/>
        <a:p>
          <a:r>
            <a:rPr lang="es-ES_tradnl" dirty="0" smtClean="0"/>
            <a:t>Analizar el efecto de temperatura y de velocidad de aire en el proceso de secado por bandejas, de melocotón </a:t>
          </a:r>
          <a:r>
            <a:rPr lang="es-ES_tradnl" dirty="0" err="1" smtClean="0"/>
            <a:t>osmodeshidratado</a:t>
          </a:r>
          <a:r>
            <a:rPr lang="es-ES_tradnl" dirty="0" smtClean="0"/>
            <a:t> con cloruro de calcio.</a:t>
          </a:r>
          <a:endParaRPr lang="es-ES" dirty="0"/>
        </a:p>
      </dgm:t>
    </dgm:pt>
    <dgm:pt modelId="{183E34D4-91E4-475F-8372-F8A549591A9C}" type="parTrans" cxnId="{0420A11D-0C6B-4018-AE7F-334CB1B92490}">
      <dgm:prSet/>
      <dgm:spPr/>
      <dgm:t>
        <a:bodyPr/>
        <a:lstStyle/>
        <a:p>
          <a:endParaRPr lang="es-ES"/>
        </a:p>
      </dgm:t>
    </dgm:pt>
    <dgm:pt modelId="{9FB08E0C-DC0D-4FC8-9194-2126EDDD9819}" type="sibTrans" cxnId="{0420A11D-0C6B-4018-AE7F-334CB1B92490}">
      <dgm:prSet/>
      <dgm:spPr/>
      <dgm:t>
        <a:bodyPr/>
        <a:lstStyle/>
        <a:p>
          <a:endParaRPr lang="es-ES"/>
        </a:p>
      </dgm:t>
    </dgm:pt>
    <dgm:pt modelId="{9CD937CA-B623-4AD9-B1EE-980EFC92B739}">
      <dgm:prSet phldrT="[Texto]"/>
      <dgm:spPr/>
      <dgm:t>
        <a:bodyPr/>
        <a:lstStyle/>
        <a:p>
          <a:r>
            <a:rPr lang="es-ES_tradnl" dirty="0" smtClean="0"/>
            <a:t>Evaluar la calidad del producto terminado mediante análisis </a:t>
          </a:r>
          <a:r>
            <a:rPr lang="es-ES_tradnl" dirty="0" err="1" smtClean="0"/>
            <a:t>Físicoquímico</a:t>
          </a:r>
          <a:r>
            <a:rPr lang="es-ES_tradnl" dirty="0" smtClean="0"/>
            <a:t>, microbiológico y organoléptico. </a:t>
          </a:r>
          <a:endParaRPr lang="es-ES" dirty="0"/>
        </a:p>
      </dgm:t>
    </dgm:pt>
    <dgm:pt modelId="{F0B511F5-6B92-4D03-ADAD-DFA6D29F8BA0}" type="parTrans" cxnId="{DF37DDDD-9625-4C52-94E7-53483EE8EB41}">
      <dgm:prSet/>
      <dgm:spPr/>
      <dgm:t>
        <a:bodyPr/>
        <a:lstStyle/>
        <a:p>
          <a:endParaRPr lang="es-ES"/>
        </a:p>
      </dgm:t>
    </dgm:pt>
    <dgm:pt modelId="{6B645B65-DB5E-4B6A-8F37-033AB4ECD632}" type="sibTrans" cxnId="{DF37DDDD-9625-4C52-94E7-53483EE8EB41}">
      <dgm:prSet/>
      <dgm:spPr/>
      <dgm:t>
        <a:bodyPr/>
        <a:lstStyle/>
        <a:p>
          <a:endParaRPr lang="es-ES"/>
        </a:p>
      </dgm:t>
    </dgm:pt>
    <dgm:pt modelId="{088A26E3-0C35-4B82-8A08-3F5F60F2220D}" type="pres">
      <dgm:prSet presAssocID="{D7A80368-E25C-4BEC-9147-98D3AA1C08EF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S"/>
        </a:p>
      </dgm:t>
    </dgm:pt>
    <dgm:pt modelId="{D903325C-2901-4333-A355-BAEBE0386729}" type="pres">
      <dgm:prSet presAssocID="{D7A80368-E25C-4BEC-9147-98D3AA1C08EF}" presName="Name1" presStyleCnt="0"/>
      <dgm:spPr/>
    </dgm:pt>
    <dgm:pt modelId="{B78BD53F-8701-4BFB-8EE0-C477B95C73E9}" type="pres">
      <dgm:prSet presAssocID="{D7A80368-E25C-4BEC-9147-98D3AA1C08EF}" presName="cycle" presStyleCnt="0"/>
      <dgm:spPr/>
    </dgm:pt>
    <dgm:pt modelId="{85851C33-626D-49A9-BFAD-6DF7634A6666}" type="pres">
      <dgm:prSet presAssocID="{D7A80368-E25C-4BEC-9147-98D3AA1C08EF}" presName="srcNode" presStyleLbl="node1" presStyleIdx="0" presStyleCnt="3"/>
      <dgm:spPr/>
    </dgm:pt>
    <dgm:pt modelId="{BC648A2D-1840-47AA-878C-480DD03E7BD7}" type="pres">
      <dgm:prSet presAssocID="{D7A80368-E25C-4BEC-9147-98D3AA1C08EF}" presName="conn" presStyleLbl="parChTrans1D2" presStyleIdx="0" presStyleCnt="1"/>
      <dgm:spPr/>
      <dgm:t>
        <a:bodyPr/>
        <a:lstStyle/>
        <a:p>
          <a:endParaRPr lang="es-ES"/>
        </a:p>
      </dgm:t>
    </dgm:pt>
    <dgm:pt modelId="{BE838DAD-B294-4255-A8CE-5D086CB677E2}" type="pres">
      <dgm:prSet presAssocID="{D7A80368-E25C-4BEC-9147-98D3AA1C08EF}" presName="extraNode" presStyleLbl="node1" presStyleIdx="0" presStyleCnt="3"/>
      <dgm:spPr/>
    </dgm:pt>
    <dgm:pt modelId="{24A598E1-8A7E-414A-8769-7CE60996C201}" type="pres">
      <dgm:prSet presAssocID="{D7A80368-E25C-4BEC-9147-98D3AA1C08EF}" presName="dstNode" presStyleLbl="node1" presStyleIdx="0" presStyleCnt="3"/>
      <dgm:spPr/>
    </dgm:pt>
    <dgm:pt modelId="{EC4AC686-10DD-4C93-B49C-14F51A47C2BE}" type="pres">
      <dgm:prSet presAssocID="{34DBDE0B-0167-47F1-82D2-CAF0C02F741A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AF8EB33-3976-44BB-B284-AF955C00C5F5}" type="pres">
      <dgm:prSet presAssocID="{34DBDE0B-0167-47F1-82D2-CAF0C02F741A}" presName="accent_1" presStyleCnt="0"/>
      <dgm:spPr/>
    </dgm:pt>
    <dgm:pt modelId="{653F2A6B-64B2-40C5-920A-A68EBEDCBED6}" type="pres">
      <dgm:prSet presAssocID="{34DBDE0B-0167-47F1-82D2-CAF0C02F741A}" presName="accentRepeatNode" presStyleLbl="solidFgAcc1" presStyleIdx="0" presStyleCnt="3" custScaleX="124492" custScaleY="122637" custLinFactNeighborX="-14144" custLinFactNeighborY="-799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BD13C02E-AECB-4620-94AB-BFC6CC14B0C9}" type="pres">
      <dgm:prSet presAssocID="{24625388-8F91-40E1-AE1E-137AD8B6C174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53CAB14-E60A-4720-A64C-4590F22BDD42}" type="pres">
      <dgm:prSet presAssocID="{24625388-8F91-40E1-AE1E-137AD8B6C174}" presName="accent_2" presStyleCnt="0"/>
      <dgm:spPr/>
    </dgm:pt>
    <dgm:pt modelId="{614346F4-BB53-41AE-8308-B380C1F05E33}" type="pres">
      <dgm:prSet presAssocID="{24625388-8F91-40E1-AE1E-137AD8B6C174}" presName="accentRepeatNode" presStyleLbl="solidFgAcc1" presStyleIdx="1" presStyleCnt="3" custScaleX="110894" custScaleY="108012" custLinFactNeighborX="-4500" custLinFactNeighborY="-170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41298B02-3A88-42C6-AC96-DFB6EEE6C358}" type="pres">
      <dgm:prSet presAssocID="{9CD937CA-B623-4AD9-B1EE-980EFC92B73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6E91A50-5167-412B-B19D-5DDFE915AD23}" type="pres">
      <dgm:prSet presAssocID="{9CD937CA-B623-4AD9-B1EE-980EFC92B739}" presName="accent_3" presStyleCnt="0"/>
      <dgm:spPr/>
    </dgm:pt>
    <dgm:pt modelId="{E83E0C3A-BAB6-4897-8F7C-EE4D4658E055}" type="pres">
      <dgm:prSet presAssocID="{9CD937CA-B623-4AD9-B1EE-980EFC92B739}" presName="accentRepeatNode" presStyleLbl="solidFgAcc1" presStyleIdx="2" presStyleCnt="3" custScaleX="122070" custScaleY="121546" custLinFactNeighborX="-1154" custLinFactNeighborY="299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S"/>
        </a:p>
      </dgm:t>
    </dgm:pt>
  </dgm:ptLst>
  <dgm:cxnLst>
    <dgm:cxn modelId="{0BF0EFD0-64D1-44E7-8F81-7233925FEDBC}" srcId="{D7A80368-E25C-4BEC-9147-98D3AA1C08EF}" destId="{34DBDE0B-0167-47F1-82D2-CAF0C02F741A}" srcOrd="0" destOrd="0" parTransId="{A9A6402C-BAED-4B98-B751-5B47A12845BF}" sibTransId="{7EBD628F-1D1E-40DC-BA80-936641E3FBD6}"/>
    <dgm:cxn modelId="{826D76CE-F9A9-47BF-8CFC-798B703FED4D}" type="presOf" srcId="{34DBDE0B-0167-47F1-82D2-CAF0C02F741A}" destId="{EC4AC686-10DD-4C93-B49C-14F51A47C2BE}" srcOrd="0" destOrd="0" presId="urn:microsoft.com/office/officeart/2008/layout/VerticalCurvedList"/>
    <dgm:cxn modelId="{0420A11D-0C6B-4018-AE7F-334CB1B92490}" srcId="{D7A80368-E25C-4BEC-9147-98D3AA1C08EF}" destId="{24625388-8F91-40E1-AE1E-137AD8B6C174}" srcOrd="1" destOrd="0" parTransId="{183E34D4-91E4-475F-8372-F8A549591A9C}" sibTransId="{9FB08E0C-DC0D-4FC8-9194-2126EDDD9819}"/>
    <dgm:cxn modelId="{284402F4-0CA9-4A95-8345-F0689327AD25}" type="presOf" srcId="{9CD937CA-B623-4AD9-B1EE-980EFC92B739}" destId="{41298B02-3A88-42C6-AC96-DFB6EEE6C358}" srcOrd="0" destOrd="0" presId="urn:microsoft.com/office/officeart/2008/layout/VerticalCurvedList"/>
    <dgm:cxn modelId="{8AB0139E-CE13-457D-B737-7E0EB9CA4E22}" type="presOf" srcId="{7EBD628F-1D1E-40DC-BA80-936641E3FBD6}" destId="{BC648A2D-1840-47AA-878C-480DD03E7BD7}" srcOrd="0" destOrd="0" presId="urn:microsoft.com/office/officeart/2008/layout/VerticalCurvedList"/>
    <dgm:cxn modelId="{DF37DDDD-9625-4C52-94E7-53483EE8EB41}" srcId="{D7A80368-E25C-4BEC-9147-98D3AA1C08EF}" destId="{9CD937CA-B623-4AD9-B1EE-980EFC92B739}" srcOrd="2" destOrd="0" parTransId="{F0B511F5-6B92-4D03-ADAD-DFA6D29F8BA0}" sibTransId="{6B645B65-DB5E-4B6A-8F37-033AB4ECD632}"/>
    <dgm:cxn modelId="{301242A5-A379-4EBB-8241-4FBD5D37D915}" type="presOf" srcId="{D7A80368-E25C-4BEC-9147-98D3AA1C08EF}" destId="{088A26E3-0C35-4B82-8A08-3F5F60F2220D}" srcOrd="0" destOrd="0" presId="urn:microsoft.com/office/officeart/2008/layout/VerticalCurvedList"/>
    <dgm:cxn modelId="{7972FCE2-643C-41EA-BF9A-B5F790E80ED3}" type="presOf" srcId="{24625388-8F91-40E1-AE1E-137AD8B6C174}" destId="{BD13C02E-AECB-4620-94AB-BFC6CC14B0C9}" srcOrd="0" destOrd="0" presId="urn:microsoft.com/office/officeart/2008/layout/VerticalCurvedList"/>
    <dgm:cxn modelId="{58448778-5B61-42A0-B3F4-D1BA2ECED38E}" type="presParOf" srcId="{088A26E3-0C35-4B82-8A08-3F5F60F2220D}" destId="{D903325C-2901-4333-A355-BAEBE0386729}" srcOrd="0" destOrd="0" presId="urn:microsoft.com/office/officeart/2008/layout/VerticalCurvedList"/>
    <dgm:cxn modelId="{1E1CC979-F1BA-45CB-A9A6-C55E3C088A5B}" type="presParOf" srcId="{D903325C-2901-4333-A355-BAEBE0386729}" destId="{B78BD53F-8701-4BFB-8EE0-C477B95C73E9}" srcOrd="0" destOrd="0" presId="urn:microsoft.com/office/officeart/2008/layout/VerticalCurvedList"/>
    <dgm:cxn modelId="{D8854867-57C9-4813-8C6B-064FF4C45E33}" type="presParOf" srcId="{B78BD53F-8701-4BFB-8EE0-C477B95C73E9}" destId="{85851C33-626D-49A9-BFAD-6DF7634A6666}" srcOrd="0" destOrd="0" presId="urn:microsoft.com/office/officeart/2008/layout/VerticalCurvedList"/>
    <dgm:cxn modelId="{1C2C36C8-2BA3-41FC-BE90-9927242767B5}" type="presParOf" srcId="{B78BD53F-8701-4BFB-8EE0-C477B95C73E9}" destId="{BC648A2D-1840-47AA-878C-480DD03E7BD7}" srcOrd="1" destOrd="0" presId="urn:microsoft.com/office/officeart/2008/layout/VerticalCurvedList"/>
    <dgm:cxn modelId="{6AF9184F-31E8-48D6-87BE-04E8EDEF3401}" type="presParOf" srcId="{B78BD53F-8701-4BFB-8EE0-C477B95C73E9}" destId="{BE838DAD-B294-4255-A8CE-5D086CB677E2}" srcOrd="2" destOrd="0" presId="urn:microsoft.com/office/officeart/2008/layout/VerticalCurvedList"/>
    <dgm:cxn modelId="{C66CEC44-1034-4C55-874E-DF5FC0EE7256}" type="presParOf" srcId="{B78BD53F-8701-4BFB-8EE0-C477B95C73E9}" destId="{24A598E1-8A7E-414A-8769-7CE60996C201}" srcOrd="3" destOrd="0" presId="urn:microsoft.com/office/officeart/2008/layout/VerticalCurvedList"/>
    <dgm:cxn modelId="{272939B7-16FD-4D51-840C-FBCE8F5E6655}" type="presParOf" srcId="{D903325C-2901-4333-A355-BAEBE0386729}" destId="{EC4AC686-10DD-4C93-B49C-14F51A47C2BE}" srcOrd="1" destOrd="0" presId="urn:microsoft.com/office/officeart/2008/layout/VerticalCurvedList"/>
    <dgm:cxn modelId="{F536A2DF-005E-49E6-8FC1-62B1106389C2}" type="presParOf" srcId="{D903325C-2901-4333-A355-BAEBE0386729}" destId="{2AF8EB33-3976-44BB-B284-AF955C00C5F5}" srcOrd="2" destOrd="0" presId="urn:microsoft.com/office/officeart/2008/layout/VerticalCurvedList"/>
    <dgm:cxn modelId="{0D3E76E2-6FAC-4F30-838D-AE2E773FA0DA}" type="presParOf" srcId="{2AF8EB33-3976-44BB-B284-AF955C00C5F5}" destId="{653F2A6B-64B2-40C5-920A-A68EBEDCBED6}" srcOrd="0" destOrd="0" presId="urn:microsoft.com/office/officeart/2008/layout/VerticalCurvedList"/>
    <dgm:cxn modelId="{E0A6D199-AB18-49B8-A69A-DE107FD17BF0}" type="presParOf" srcId="{D903325C-2901-4333-A355-BAEBE0386729}" destId="{BD13C02E-AECB-4620-94AB-BFC6CC14B0C9}" srcOrd="3" destOrd="0" presId="urn:microsoft.com/office/officeart/2008/layout/VerticalCurvedList"/>
    <dgm:cxn modelId="{D9D5276B-9DF0-4954-8715-31C62D0805A0}" type="presParOf" srcId="{D903325C-2901-4333-A355-BAEBE0386729}" destId="{953CAB14-E60A-4720-A64C-4590F22BDD42}" srcOrd="4" destOrd="0" presId="urn:microsoft.com/office/officeart/2008/layout/VerticalCurvedList"/>
    <dgm:cxn modelId="{B1899699-8D07-43F5-A83E-ECC814CAF98D}" type="presParOf" srcId="{953CAB14-E60A-4720-A64C-4590F22BDD42}" destId="{614346F4-BB53-41AE-8308-B380C1F05E33}" srcOrd="0" destOrd="0" presId="urn:microsoft.com/office/officeart/2008/layout/VerticalCurvedList"/>
    <dgm:cxn modelId="{BD43AEC1-B48C-4BF6-9E9E-A031D203C789}" type="presParOf" srcId="{D903325C-2901-4333-A355-BAEBE0386729}" destId="{41298B02-3A88-42C6-AC96-DFB6EEE6C358}" srcOrd="5" destOrd="0" presId="urn:microsoft.com/office/officeart/2008/layout/VerticalCurvedList"/>
    <dgm:cxn modelId="{A727C8AF-1B00-4099-86F5-601D92A2202F}" type="presParOf" srcId="{D903325C-2901-4333-A355-BAEBE0386729}" destId="{96E91A50-5167-412B-B19D-5DDFE915AD23}" srcOrd="6" destOrd="0" presId="urn:microsoft.com/office/officeart/2008/layout/VerticalCurvedList"/>
    <dgm:cxn modelId="{06CF527D-5868-4EB4-874E-03DB128864C2}" type="presParOf" srcId="{96E91A50-5167-412B-B19D-5DDFE915AD23}" destId="{E83E0C3A-BAB6-4897-8F7C-EE4D4658E055}" srcOrd="0" destOrd="0" presId="urn:microsoft.com/office/officeart/2008/layout/VerticalCurvedList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F10F1A5-70B6-47A3-AD2B-1CFEB439E92D}" type="doc">
      <dgm:prSet loTypeId="urn:microsoft.com/office/officeart/2005/8/layout/vList6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68EB9C95-D892-4166-A75E-A81BF5EB482A}">
      <dgm:prSet phldrT="[Texto]" custT="1"/>
      <dgm:spPr/>
      <dgm:t>
        <a:bodyPr/>
        <a:lstStyle/>
        <a:p>
          <a:r>
            <a:rPr lang="es-ES_tradnl" sz="4000" dirty="0" smtClean="0"/>
            <a:t>Hipótesis Nula</a:t>
          </a:r>
          <a:endParaRPr lang="es-ES" sz="4000" dirty="0"/>
        </a:p>
      </dgm:t>
    </dgm:pt>
    <dgm:pt modelId="{856AEC25-A637-4A9C-A8B6-2897B6CEC6AC}" type="parTrans" cxnId="{5B678A7E-6FB7-467C-BD5B-6B3793382B5E}">
      <dgm:prSet/>
      <dgm:spPr/>
      <dgm:t>
        <a:bodyPr/>
        <a:lstStyle/>
        <a:p>
          <a:endParaRPr lang="es-ES"/>
        </a:p>
      </dgm:t>
    </dgm:pt>
    <dgm:pt modelId="{00BB3114-33CD-401C-9C1F-ABA341C3CD85}" type="sibTrans" cxnId="{5B678A7E-6FB7-467C-BD5B-6B3793382B5E}">
      <dgm:prSet/>
      <dgm:spPr/>
      <dgm:t>
        <a:bodyPr/>
        <a:lstStyle/>
        <a:p>
          <a:endParaRPr lang="es-ES"/>
        </a:p>
      </dgm:t>
    </dgm:pt>
    <dgm:pt modelId="{41BB1B5F-6622-4E26-922F-55ADB704A5F0}">
      <dgm:prSet phldrT="[Texto]" custT="1"/>
      <dgm:spPr/>
      <dgm:t>
        <a:bodyPr/>
        <a:lstStyle/>
        <a:p>
          <a:r>
            <a:rPr lang="es-ES_tradnl" sz="2400" dirty="0" smtClean="0"/>
            <a:t>Las concentraciones de cloruro de calcio en la solución osmótica, temperatura y la velocidad de aire en el secado, no influyen en la</a:t>
          </a:r>
          <a:r>
            <a:rPr lang="es-ES" sz="2400" dirty="0" smtClean="0"/>
            <a:t> calidad </a:t>
          </a:r>
          <a:r>
            <a:rPr lang="es-ES" sz="2400" dirty="0" err="1" smtClean="0"/>
            <a:t>físicoquímica</a:t>
          </a:r>
          <a:r>
            <a:rPr lang="es-ES" sz="2400" dirty="0" smtClean="0"/>
            <a:t> y organoléptica</a:t>
          </a:r>
          <a:r>
            <a:rPr lang="es-ES_tradnl" sz="2400" dirty="0" smtClean="0"/>
            <a:t> de las hojuelas de melocotón </a:t>
          </a:r>
          <a:r>
            <a:rPr lang="es-ES_tradnl" sz="2400" dirty="0" err="1" smtClean="0"/>
            <a:t>osmodeshidratado</a:t>
          </a:r>
          <a:r>
            <a:rPr lang="es-ES_tradnl" sz="2400" dirty="0" smtClean="0"/>
            <a:t>.</a:t>
          </a:r>
          <a:endParaRPr lang="es-ES" sz="2400" dirty="0"/>
        </a:p>
      </dgm:t>
    </dgm:pt>
    <dgm:pt modelId="{BE0A8696-FA92-4AA9-BEC1-A0AF4BC78514}" type="parTrans" cxnId="{D22634B4-BFE4-4BDB-9735-BB9C2EC1B473}">
      <dgm:prSet/>
      <dgm:spPr/>
      <dgm:t>
        <a:bodyPr/>
        <a:lstStyle/>
        <a:p>
          <a:endParaRPr lang="es-ES"/>
        </a:p>
      </dgm:t>
    </dgm:pt>
    <dgm:pt modelId="{F4814648-C441-4732-9A09-2C8719211B6C}" type="sibTrans" cxnId="{D22634B4-BFE4-4BDB-9735-BB9C2EC1B473}">
      <dgm:prSet/>
      <dgm:spPr/>
      <dgm:t>
        <a:bodyPr/>
        <a:lstStyle/>
        <a:p>
          <a:endParaRPr lang="es-ES"/>
        </a:p>
      </dgm:t>
    </dgm:pt>
    <dgm:pt modelId="{D4A34F1D-84CD-41C8-A326-085D5D1D143F}">
      <dgm:prSet phldrT="[Texto]" custT="1"/>
      <dgm:spPr/>
      <dgm:t>
        <a:bodyPr/>
        <a:lstStyle/>
        <a:p>
          <a:r>
            <a:rPr lang="es-ES_tradnl" sz="4000" dirty="0" smtClean="0"/>
            <a:t>Hipótesis Alternativa</a:t>
          </a:r>
          <a:endParaRPr lang="es-ES" sz="4000" dirty="0"/>
        </a:p>
      </dgm:t>
    </dgm:pt>
    <dgm:pt modelId="{B8DCE6AE-A5CB-4EBB-8E6E-FF0C3FD6CFA1}" type="parTrans" cxnId="{345F2D38-C1B2-4498-B791-2DD3540A7F81}">
      <dgm:prSet/>
      <dgm:spPr/>
      <dgm:t>
        <a:bodyPr/>
        <a:lstStyle/>
        <a:p>
          <a:endParaRPr lang="es-ES"/>
        </a:p>
      </dgm:t>
    </dgm:pt>
    <dgm:pt modelId="{70B8B256-CCC6-4D8D-8E6A-97A1449A603E}" type="sibTrans" cxnId="{345F2D38-C1B2-4498-B791-2DD3540A7F81}">
      <dgm:prSet/>
      <dgm:spPr/>
      <dgm:t>
        <a:bodyPr/>
        <a:lstStyle/>
        <a:p>
          <a:endParaRPr lang="es-ES"/>
        </a:p>
      </dgm:t>
    </dgm:pt>
    <dgm:pt modelId="{366F5097-593E-4E65-BA9E-209D78FB5663}">
      <dgm:prSet phldrT="[Texto]" custT="1"/>
      <dgm:spPr/>
      <dgm:t>
        <a:bodyPr/>
        <a:lstStyle/>
        <a:p>
          <a:r>
            <a:rPr lang="es-ES_tradnl" sz="2400" dirty="0" smtClean="0"/>
            <a:t>Las concentraciones de </a:t>
          </a:r>
          <a:r>
            <a:rPr lang="es-ES_tradnl" sz="2000" dirty="0" smtClean="0"/>
            <a:t>cloruro</a:t>
          </a:r>
          <a:r>
            <a:rPr lang="es-ES_tradnl" sz="2400" dirty="0" smtClean="0"/>
            <a:t> de calcio en la solución osmótica, temperatura y la velocidad de aire en el secado, mejora la calidad </a:t>
          </a:r>
          <a:r>
            <a:rPr lang="es-ES" sz="2400" dirty="0" err="1" smtClean="0"/>
            <a:t>físicoquímica</a:t>
          </a:r>
          <a:r>
            <a:rPr lang="es-ES" sz="2400" dirty="0" smtClean="0"/>
            <a:t> y organoléptica</a:t>
          </a:r>
          <a:r>
            <a:rPr lang="es-ES_tradnl" sz="2400" dirty="0" smtClean="0"/>
            <a:t> de las hojuelas de melocotón </a:t>
          </a:r>
          <a:r>
            <a:rPr lang="es-ES_tradnl" sz="2400" dirty="0" err="1" smtClean="0"/>
            <a:t>osmodeshidratado</a:t>
          </a:r>
          <a:r>
            <a:rPr lang="es-ES_tradnl" sz="2400" dirty="0" smtClean="0"/>
            <a:t>.</a:t>
          </a:r>
          <a:endParaRPr lang="es-ES" sz="2400" dirty="0"/>
        </a:p>
      </dgm:t>
    </dgm:pt>
    <dgm:pt modelId="{021DA82A-5846-49F6-92CE-610CE987D362}" type="parTrans" cxnId="{3354593D-3206-4469-8570-A222FA771801}">
      <dgm:prSet/>
      <dgm:spPr/>
      <dgm:t>
        <a:bodyPr/>
        <a:lstStyle/>
        <a:p>
          <a:endParaRPr lang="es-ES"/>
        </a:p>
      </dgm:t>
    </dgm:pt>
    <dgm:pt modelId="{C56017BD-90B5-4031-B12F-C653583BE28A}" type="sibTrans" cxnId="{3354593D-3206-4469-8570-A222FA771801}">
      <dgm:prSet/>
      <dgm:spPr/>
      <dgm:t>
        <a:bodyPr/>
        <a:lstStyle/>
        <a:p>
          <a:endParaRPr lang="es-ES"/>
        </a:p>
      </dgm:t>
    </dgm:pt>
    <dgm:pt modelId="{D01540C8-F9A0-4A09-8A78-8349419FC5B9}" type="pres">
      <dgm:prSet presAssocID="{2F10F1A5-70B6-47A3-AD2B-1CFEB439E92D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0B9EC8A4-5D31-4F02-AED4-133F8E21E22F}" type="pres">
      <dgm:prSet presAssocID="{68EB9C95-D892-4166-A75E-A81BF5EB482A}" presName="linNode" presStyleCnt="0"/>
      <dgm:spPr/>
    </dgm:pt>
    <dgm:pt modelId="{527FC786-9928-49C8-A36D-F3B93B4CF0AC}" type="pres">
      <dgm:prSet presAssocID="{68EB9C95-D892-4166-A75E-A81BF5EB482A}" presName="parentShp" presStyleLbl="node1" presStyleIdx="0" presStyleCnt="2" custScaleX="73905" custScaleY="82114" custLinFactNeighborX="659" custLinFactNeighborY="-155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5452451-456A-4EC2-9917-DA23B009879A}" type="pres">
      <dgm:prSet presAssocID="{68EB9C95-D892-4166-A75E-A81BF5EB482A}" presName="childShp" presStyleLbl="bgAccFollowNode1" presStyleIdx="0" presStyleCnt="2" custScaleX="12645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AFE57F-BDDB-4C89-8CBB-07C7522D55AD}" type="pres">
      <dgm:prSet presAssocID="{00BB3114-33CD-401C-9C1F-ABA341C3CD85}" presName="spacing" presStyleCnt="0"/>
      <dgm:spPr/>
    </dgm:pt>
    <dgm:pt modelId="{D3242FD0-4574-4351-A2D9-AD667559A391}" type="pres">
      <dgm:prSet presAssocID="{D4A34F1D-84CD-41C8-A326-085D5D1D143F}" presName="linNode" presStyleCnt="0"/>
      <dgm:spPr/>
    </dgm:pt>
    <dgm:pt modelId="{CA5ABCB7-BEEA-4BA8-972D-98214C25E05F}" type="pres">
      <dgm:prSet presAssocID="{D4A34F1D-84CD-41C8-A326-085D5D1D143F}" presName="parentShp" presStyleLbl="node1" presStyleIdx="1" presStyleCnt="2" custScaleX="78415" custScaleY="88048" custLinFactNeighborX="-2194" custLinFactNeighborY="-248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4F9B3F4-8A44-41C9-954E-A00908391EEE}" type="pres">
      <dgm:prSet presAssocID="{D4A34F1D-84CD-41C8-A326-085D5D1D143F}" presName="childShp" presStyleLbl="bgAccFollowNode1" presStyleIdx="1" presStyleCnt="2" custScaleX="11622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2693C76-E1ED-483E-99F7-05601CE4B9DD}" type="presOf" srcId="{2F10F1A5-70B6-47A3-AD2B-1CFEB439E92D}" destId="{D01540C8-F9A0-4A09-8A78-8349419FC5B9}" srcOrd="0" destOrd="0" presId="urn:microsoft.com/office/officeart/2005/8/layout/vList6"/>
    <dgm:cxn modelId="{5B678A7E-6FB7-467C-BD5B-6B3793382B5E}" srcId="{2F10F1A5-70B6-47A3-AD2B-1CFEB439E92D}" destId="{68EB9C95-D892-4166-A75E-A81BF5EB482A}" srcOrd="0" destOrd="0" parTransId="{856AEC25-A637-4A9C-A8B6-2897B6CEC6AC}" sibTransId="{00BB3114-33CD-401C-9C1F-ABA341C3CD85}"/>
    <dgm:cxn modelId="{72DBD978-A1F9-49DC-99BC-B04CDF2EF65C}" type="presOf" srcId="{366F5097-593E-4E65-BA9E-209D78FB5663}" destId="{B4F9B3F4-8A44-41C9-954E-A00908391EEE}" srcOrd="0" destOrd="0" presId="urn:microsoft.com/office/officeart/2005/8/layout/vList6"/>
    <dgm:cxn modelId="{3354593D-3206-4469-8570-A222FA771801}" srcId="{D4A34F1D-84CD-41C8-A326-085D5D1D143F}" destId="{366F5097-593E-4E65-BA9E-209D78FB5663}" srcOrd="0" destOrd="0" parTransId="{021DA82A-5846-49F6-92CE-610CE987D362}" sibTransId="{C56017BD-90B5-4031-B12F-C653583BE28A}"/>
    <dgm:cxn modelId="{0125AD13-EC91-4BD7-B8EA-AB1C7C184870}" type="presOf" srcId="{68EB9C95-D892-4166-A75E-A81BF5EB482A}" destId="{527FC786-9928-49C8-A36D-F3B93B4CF0AC}" srcOrd="0" destOrd="0" presId="urn:microsoft.com/office/officeart/2005/8/layout/vList6"/>
    <dgm:cxn modelId="{113500B3-6567-4466-AECD-8AA2D4BAF686}" type="presOf" srcId="{D4A34F1D-84CD-41C8-A326-085D5D1D143F}" destId="{CA5ABCB7-BEEA-4BA8-972D-98214C25E05F}" srcOrd="0" destOrd="0" presId="urn:microsoft.com/office/officeart/2005/8/layout/vList6"/>
    <dgm:cxn modelId="{0E7EA0AC-DD80-4C0F-94C1-109B7525F621}" type="presOf" srcId="{41BB1B5F-6622-4E26-922F-55ADB704A5F0}" destId="{95452451-456A-4EC2-9917-DA23B009879A}" srcOrd="0" destOrd="0" presId="urn:microsoft.com/office/officeart/2005/8/layout/vList6"/>
    <dgm:cxn modelId="{D22634B4-BFE4-4BDB-9735-BB9C2EC1B473}" srcId="{68EB9C95-D892-4166-A75E-A81BF5EB482A}" destId="{41BB1B5F-6622-4E26-922F-55ADB704A5F0}" srcOrd="0" destOrd="0" parTransId="{BE0A8696-FA92-4AA9-BEC1-A0AF4BC78514}" sibTransId="{F4814648-C441-4732-9A09-2C8719211B6C}"/>
    <dgm:cxn modelId="{345F2D38-C1B2-4498-B791-2DD3540A7F81}" srcId="{2F10F1A5-70B6-47A3-AD2B-1CFEB439E92D}" destId="{D4A34F1D-84CD-41C8-A326-085D5D1D143F}" srcOrd="1" destOrd="0" parTransId="{B8DCE6AE-A5CB-4EBB-8E6E-FF0C3FD6CFA1}" sibTransId="{70B8B256-CCC6-4D8D-8E6A-97A1449A603E}"/>
    <dgm:cxn modelId="{B06B919B-0337-4E99-9D65-B5821D1E3001}" type="presParOf" srcId="{D01540C8-F9A0-4A09-8A78-8349419FC5B9}" destId="{0B9EC8A4-5D31-4F02-AED4-133F8E21E22F}" srcOrd="0" destOrd="0" presId="urn:microsoft.com/office/officeart/2005/8/layout/vList6"/>
    <dgm:cxn modelId="{70F69109-A157-4A95-A1B2-C8F664179494}" type="presParOf" srcId="{0B9EC8A4-5D31-4F02-AED4-133F8E21E22F}" destId="{527FC786-9928-49C8-A36D-F3B93B4CF0AC}" srcOrd="0" destOrd="0" presId="urn:microsoft.com/office/officeart/2005/8/layout/vList6"/>
    <dgm:cxn modelId="{40DB1294-66E3-44E0-B805-3698F35A9022}" type="presParOf" srcId="{0B9EC8A4-5D31-4F02-AED4-133F8E21E22F}" destId="{95452451-456A-4EC2-9917-DA23B009879A}" srcOrd="1" destOrd="0" presId="urn:microsoft.com/office/officeart/2005/8/layout/vList6"/>
    <dgm:cxn modelId="{4BA5374E-359E-4C27-9DDD-C6C0C749E05F}" type="presParOf" srcId="{D01540C8-F9A0-4A09-8A78-8349419FC5B9}" destId="{29AFE57F-BDDB-4C89-8CBB-07C7522D55AD}" srcOrd="1" destOrd="0" presId="urn:microsoft.com/office/officeart/2005/8/layout/vList6"/>
    <dgm:cxn modelId="{E4E9756D-BF42-4F0C-9DF9-CF01F82645A5}" type="presParOf" srcId="{D01540C8-F9A0-4A09-8A78-8349419FC5B9}" destId="{D3242FD0-4574-4351-A2D9-AD667559A391}" srcOrd="2" destOrd="0" presId="urn:microsoft.com/office/officeart/2005/8/layout/vList6"/>
    <dgm:cxn modelId="{41E81741-7785-47F7-BE47-2CA07E9BAF16}" type="presParOf" srcId="{D3242FD0-4574-4351-A2D9-AD667559A391}" destId="{CA5ABCB7-BEEA-4BA8-972D-98214C25E05F}" srcOrd="0" destOrd="0" presId="urn:microsoft.com/office/officeart/2005/8/layout/vList6"/>
    <dgm:cxn modelId="{BDBE7CBD-0AD4-4C15-9EE9-D92BC25E1B89}" type="presParOf" srcId="{D3242FD0-4574-4351-A2D9-AD667559A391}" destId="{B4F9B3F4-8A44-41C9-954E-A00908391EEE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3111240-EF8B-49EF-8318-41B267B21A17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7A9AE11B-6253-47D5-BCF4-ED95EC4349D6}">
      <dgm:prSet phldrT="[Texto]" custT="1"/>
      <dgm:spPr/>
      <dgm:t>
        <a:bodyPr/>
        <a:lstStyle/>
        <a:p>
          <a:r>
            <a:rPr lang="es-ES_tradnl" sz="2800" b="1" dirty="0" smtClean="0"/>
            <a:t>Factor A= Concentración de CaCl2</a:t>
          </a:r>
        </a:p>
        <a:p>
          <a:r>
            <a:rPr lang="es-ES_tradnl" sz="2800" dirty="0" smtClean="0"/>
            <a:t>	    0%           2.5%           5%</a:t>
          </a:r>
        </a:p>
      </dgm:t>
    </dgm:pt>
    <dgm:pt modelId="{050F26D8-822C-42BC-8145-A899CE683E9A}" type="parTrans" cxnId="{DC22390B-F35A-49FB-8B45-F7B8EAA182EA}">
      <dgm:prSet/>
      <dgm:spPr/>
      <dgm:t>
        <a:bodyPr/>
        <a:lstStyle/>
        <a:p>
          <a:endParaRPr lang="es-ES"/>
        </a:p>
      </dgm:t>
    </dgm:pt>
    <dgm:pt modelId="{DEF9DC50-D256-47CE-8D64-13CB8F195F8A}" type="sibTrans" cxnId="{DC22390B-F35A-49FB-8B45-F7B8EAA182EA}">
      <dgm:prSet/>
      <dgm:spPr/>
      <dgm:t>
        <a:bodyPr/>
        <a:lstStyle/>
        <a:p>
          <a:endParaRPr lang="es-ES"/>
        </a:p>
      </dgm:t>
    </dgm:pt>
    <dgm:pt modelId="{8F15EDA9-8D27-4442-A1DE-668299099654}" type="pres">
      <dgm:prSet presAssocID="{33111240-EF8B-49EF-8318-41B267B21A1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010A641-EEE2-4A2C-95C1-95F5343A8DFE}" type="pres">
      <dgm:prSet presAssocID="{7A9AE11B-6253-47D5-BCF4-ED95EC4349D6}" presName="parentLin" presStyleCnt="0"/>
      <dgm:spPr/>
    </dgm:pt>
    <dgm:pt modelId="{3CC24C98-3E53-40A2-B6EE-744DBF6A805D}" type="pres">
      <dgm:prSet presAssocID="{7A9AE11B-6253-47D5-BCF4-ED95EC4349D6}" presName="parentLeftMargin" presStyleLbl="node1" presStyleIdx="0" presStyleCnt="1"/>
      <dgm:spPr/>
      <dgm:t>
        <a:bodyPr/>
        <a:lstStyle/>
        <a:p>
          <a:endParaRPr lang="es-ES"/>
        </a:p>
      </dgm:t>
    </dgm:pt>
    <dgm:pt modelId="{8FFB6BA4-3682-4692-BEC6-5DC6D5D1CC5C}" type="pres">
      <dgm:prSet presAssocID="{7A9AE11B-6253-47D5-BCF4-ED95EC4349D6}" presName="parentText" presStyleLbl="node1" presStyleIdx="0" presStyleCnt="1" custScaleX="125352" custScaleY="46240" custLinFactNeighborX="-29580" custLinFactNeighborY="-1543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47E875-BCF6-4557-883D-8C3FD484FF9D}" type="pres">
      <dgm:prSet presAssocID="{7A9AE11B-6253-47D5-BCF4-ED95EC4349D6}" presName="negativeSpace" presStyleCnt="0"/>
      <dgm:spPr/>
    </dgm:pt>
    <dgm:pt modelId="{110B95CE-30F8-49CB-8FA5-A422242F64AD}" type="pres">
      <dgm:prSet presAssocID="{7A9AE11B-6253-47D5-BCF4-ED95EC4349D6}" presName="childText" presStyleLbl="conFgAcc1" presStyleIdx="0" presStyleCnt="1" custScaleY="62512">
        <dgm:presLayoutVars>
          <dgm:bulletEnabled val="1"/>
        </dgm:presLayoutVars>
      </dgm:prSet>
      <dgm:spPr/>
    </dgm:pt>
  </dgm:ptLst>
  <dgm:cxnLst>
    <dgm:cxn modelId="{DC22390B-F35A-49FB-8B45-F7B8EAA182EA}" srcId="{33111240-EF8B-49EF-8318-41B267B21A17}" destId="{7A9AE11B-6253-47D5-BCF4-ED95EC4349D6}" srcOrd="0" destOrd="0" parTransId="{050F26D8-822C-42BC-8145-A899CE683E9A}" sibTransId="{DEF9DC50-D256-47CE-8D64-13CB8F195F8A}"/>
    <dgm:cxn modelId="{1B34618E-EB24-4733-9B1A-BB1EEE4B23BC}" type="presOf" srcId="{33111240-EF8B-49EF-8318-41B267B21A17}" destId="{8F15EDA9-8D27-4442-A1DE-668299099654}" srcOrd="0" destOrd="0" presId="urn:microsoft.com/office/officeart/2005/8/layout/list1"/>
    <dgm:cxn modelId="{07F5519C-481B-4DA4-A67D-A7745F8459F5}" type="presOf" srcId="{7A9AE11B-6253-47D5-BCF4-ED95EC4349D6}" destId="{8FFB6BA4-3682-4692-BEC6-5DC6D5D1CC5C}" srcOrd="1" destOrd="0" presId="urn:microsoft.com/office/officeart/2005/8/layout/list1"/>
    <dgm:cxn modelId="{F9A670B5-DB49-46C2-A6C7-351DEF210738}" type="presOf" srcId="{7A9AE11B-6253-47D5-BCF4-ED95EC4349D6}" destId="{3CC24C98-3E53-40A2-B6EE-744DBF6A805D}" srcOrd="0" destOrd="0" presId="urn:microsoft.com/office/officeart/2005/8/layout/list1"/>
    <dgm:cxn modelId="{23BCAFAA-9977-4117-923D-B0696EA6B2DD}" type="presParOf" srcId="{8F15EDA9-8D27-4442-A1DE-668299099654}" destId="{3010A641-EEE2-4A2C-95C1-95F5343A8DFE}" srcOrd="0" destOrd="0" presId="urn:microsoft.com/office/officeart/2005/8/layout/list1"/>
    <dgm:cxn modelId="{CFC4829A-5484-4191-AB7E-5F2B4F0280A7}" type="presParOf" srcId="{3010A641-EEE2-4A2C-95C1-95F5343A8DFE}" destId="{3CC24C98-3E53-40A2-B6EE-744DBF6A805D}" srcOrd="0" destOrd="0" presId="urn:microsoft.com/office/officeart/2005/8/layout/list1"/>
    <dgm:cxn modelId="{55462F1B-9DF3-4E37-8680-17869037D8A1}" type="presParOf" srcId="{3010A641-EEE2-4A2C-95C1-95F5343A8DFE}" destId="{8FFB6BA4-3682-4692-BEC6-5DC6D5D1CC5C}" srcOrd="1" destOrd="0" presId="urn:microsoft.com/office/officeart/2005/8/layout/list1"/>
    <dgm:cxn modelId="{DFAAB997-7C94-480A-ABBD-F363DB072526}" type="presParOf" srcId="{8F15EDA9-8D27-4442-A1DE-668299099654}" destId="{7A47E875-BCF6-4557-883D-8C3FD484FF9D}" srcOrd="1" destOrd="0" presId="urn:microsoft.com/office/officeart/2005/8/layout/list1"/>
    <dgm:cxn modelId="{14950C66-E69F-45A4-811C-A08E28FF4269}" type="presParOf" srcId="{8F15EDA9-8D27-4442-A1DE-668299099654}" destId="{110B95CE-30F8-49CB-8FA5-A422242F64AD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3111240-EF8B-49EF-8318-41B267B21A17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E235D145-56DF-4B70-8B28-032776CF140B}">
      <dgm:prSet phldrT="[Texto]" custT="1"/>
      <dgm:spPr/>
      <dgm:t>
        <a:bodyPr/>
        <a:lstStyle/>
        <a:p>
          <a:r>
            <a:rPr lang="es-ES_tradnl" sz="2800" b="1" dirty="0" smtClean="0"/>
            <a:t>Factor C= </a:t>
          </a:r>
          <a:r>
            <a:rPr lang="es-EC" sz="2800" b="1" dirty="0" smtClean="0">
              <a:latin typeface="Calisto MT" panose="02040603050505030304" pitchFamily="18" charset="0"/>
            </a:rPr>
            <a:t>Velocidad de secado</a:t>
          </a:r>
        </a:p>
        <a:p>
          <a:r>
            <a:rPr lang="es-EC" sz="2800" b="0" dirty="0" smtClean="0">
              <a:latin typeface="Calisto MT" panose="02040603050505030304" pitchFamily="18" charset="0"/>
            </a:rPr>
            <a:t>	    2,5 m/s          4 m/s       </a:t>
          </a:r>
          <a:endParaRPr lang="es-ES" sz="2800" dirty="0"/>
        </a:p>
      </dgm:t>
    </dgm:pt>
    <dgm:pt modelId="{302969B0-CB9B-4F3C-91FF-9BE672BE0F52}" type="parTrans" cxnId="{DBFE62AB-8A31-49C6-AF5F-3028685B4CE6}">
      <dgm:prSet/>
      <dgm:spPr/>
      <dgm:t>
        <a:bodyPr/>
        <a:lstStyle/>
        <a:p>
          <a:endParaRPr lang="es-ES"/>
        </a:p>
      </dgm:t>
    </dgm:pt>
    <dgm:pt modelId="{9BA52F76-4EE9-498A-A8A2-CD7EAD7837A3}" type="sibTrans" cxnId="{DBFE62AB-8A31-49C6-AF5F-3028685B4CE6}">
      <dgm:prSet/>
      <dgm:spPr/>
      <dgm:t>
        <a:bodyPr/>
        <a:lstStyle/>
        <a:p>
          <a:endParaRPr lang="es-ES"/>
        </a:p>
      </dgm:t>
    </dgm:pt>
    <dgm:pt modelId="{FA5E2A71-B000-4874-8CFF-6D65FA650923}">
      <dgm:prSet phldrT="[Texto]" custT="1"/>
      <dgm:spPr/>
      <dgm:t>
        <a:bodyPr/>
        <a:lstStyle/>
        <a:p>
          <a:r>
            <a:rPr lang="es-ES_tradnl" sz="2800" b="1" dirty="0" smtClean="0"/>
            <a:t>Factor B= Temperatura de secado</a:t>
          </a:r>
        </a:p>
        <a:p>
          <a:r>
            <a:rPr lang="es-ES_tradnl" sz="2800" dirty="0" smtClean="0"/>
            <a:t>	    45</a:t>
          </a:r>
          <a:r>
            <a:rPr lang="es-EC" sz="2800" b="0" dirty="0" smtClean="0">
              <a:latin typeface="Calisto MT" panose="02040603050505030304" pitchFamily="18" charset="0"/>
            </a:rPr>
            <a:t>°C                  60°C</a:t>
          </a:r>
          <a:endParaRPr lang="es-ES" sz="2800" dirty="0"/>
        </a:p>
      </dgm:t>
    </dgm:pt>
    <dgm:pt modelId="{DDA176FA-CB6B-42EA-B08C-D2092439744F}" type="sibTrans" cxnId="{128243D9-9A3C-4A15-8048-4596FBBBCAED}">
      <dgm:prSet/>
      <dgm:spPr/>
      <dgm:t>
        <a:bodyPr/>
        <a:lstStyle/>
        <a:p>
          <a:endParaRPr lang="es-ES"/>
        </a:p>
      </dgm:t>
    </dgm:pt>
    <dgm:pt modelId="{BB2B1DB2-AD5C-4170-821A-D067D114A9D3}" type="parTrans" cxnId="{128243D9-9A3C-4A15-8048-4596FBBBCAED}">
      <dgm:prSet/>
      <dgm:spPr/>
      <dgm:t>
        <a:bodyPr/>
        <a:lstStyle/>
        <a:p>
          <a:endParaRPr lang="es-ES"/>
        </a:p>
      </dgm:t>
    </dgm:pt>
    <dgm:pt modelId="{8F15EDA9-8D27-4442-A1DE-668299099654}" type="pres">
      <dgm:prSet presAssocID="{33111240-EF8B-49EF-8318-41B267B21A1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B53E47F-F5D7-4E73-8EA9-FC40D780C2B8}" type="pres">
      <dgm:prSet presAssocID="{FA5E2A71-B000-4874-8CFF-6D65FA650923}" presName="parentLin" presStyleCnt="0"/>
      <dgm:spPr/>
    </dgm:pt>
    <dgm:pt modelId="{C054D22F-3F9C-416A-BA27-32306603DF5D}" type="pres">
      <dgm:prSet presAssocID="{FA5E2A71-B000-4874-8CFF-6D65FA650923}" presName="parentLeftMargin" presStyleLbl="node1" presStyleIdx="0" presStyleCnt="2"/>
      <dgm:spPr/>
      <dgm:t>
        <a:bodyPr/>
        <a:lstStyle/>
        <a:p>
          <a:endParaRPr lang="es-ES"/>
        </a:p>
      </dgm:t>
    </dgm:pt>
    <dgm:pt modelId="{1BA6AD30-35E8-40F0-A688-04A39656D50B}" type="pres">
      <dgm:prSet presAssocID="{FA5E2A71-B000-4874-8CFF-6D65FA650923}" presName="parentText" presStyleLbl="node1" presStyleIdx="0" presStyleCnt="2" custScaleX="113998" custScaleY="89539" custLinFactNeighborX="-28566" custLinFactNeighborY="-909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C32BE2-2C0F-410D-AEE5-CBE06BF5D1BF}" type="pres">
      <dgm:prSet presAssocID="{FA5E2A71-B000-4874-8CFF-6D65FA650923}" presName="negativeSpace" presStyleCnt="0"/>
      <dgm:spPr/>
    </dgm:pt>
    <dgm:pt modelId="{1AB73A08-996F-49C8-B7CF-7267F7EB1C10}" type="pres">
      <dgm:prSet presAssocID="{FA5E2A71-B000-4874-8CFF-6D65FA650923}" presName="childText" presStyleLbl="conFgAcc1" presStyleIdx="0" presStyleCnt="2" custScaleX="99755">
        <dgm:presLayoutVars>
          <dgm:bulletEnabled val="1"/>
        </dgm:presLayoutVars>
      </dgm:prSet>
      <dgm:spPr/>
    </dgm:pt>
    <dgm:pt modelId="{DE2F3E5A-5399-4793-B63E-016D1F1EC257}" type="pres">
      <dgm:prSet presAssocID="{DDA176FA-CB6B-42EA-B08C-D2092439744F}" presName="spaceBetweenRectangles" presStyleCnt="0"/>
      <dgm:spPr/>
    </dgm:pt>
    <dgm:pt modelId="{47832222-96AB-4F1C-9210-D8C10211DD77}" type="pres">
      <dgm:prSet presAssocID="{E235D145-56DF-4B70-8B28-032776CF140B}" presName="parentLin" presStyleCnt="0"/>
      <dgm:spPr/>
    </dgm:pt>
    <dgm:pt modelId="{F089E048-DBA7-4060-B77D-2C575C626BF4}" type="pres">
      <dgm:prSet presAssocID="{E235D145-56DF-4B70-8B28-032776CF140B}" presName="parentLeftMargin" presStyleLbl="node1" presStyleIdx="0" presStyleCnt="2"/>
      <dgm:spPr/>
      <dgm:t>
        <a:bodyPr/>
        <a:lstStyle/>
        <a:p>
          <a:endParaRPr lang="es-ES"/>
        </a:p>
      </dgm:t>
    </dgm:pt>
    <dgm:pt modelId="{42DB9CBE-0107-46A1-804D-B447E1F0604F}" type="pres">
      <dgm:prSet presAssocID="{E235D145-56DF-4B70-8B28-032776CF140B}" presName="parentText" presStyleLbl="node1" presStyleIdx="1" presStyleCnt="2" custScaleX="111058" custLinFactNeighborX="-8056" custLinFactNeighborY="-106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33792C1-C912-4C29-8498-57082884E3B3}" type="pres">
      <dgm:prSet presAssocID="{E235D145-56DF-4B70-8B28-032776CF140B}" presName="negativeSpace" presStyleCnt="0"/>
      <dgm:spPr/>
    </dgm:pt>
    <dgm:pt modelId="{E3F4EC0B-E1BB-447A-AD15-3AE4FF0D67FA}" type="pres">
      <dgm:prSet presAssocID="{E235D145-56DF-4B70-8B28-032776CF140B}" presName="childText" presStyleLbl="conFgAcc1" presStyleIdx="1" presStyleCnt="2" custScaleX="100000">
        <dgm:presLayoutVars>
          <dgm:bulletEnabled val="1"/>
        </dgm:presLayoutVars>
      </dgm:prSet>
      <dgm:spPr/>
    </dgm:pt>
  </dgm:ptLst>
  <dgm:cxnLst>
    <dgm:cxn modelId="{3A78D190-DC8D-49F0-8459-743E47A56770}" type="presOf" srcId="{FA5E2A71-B000-4874-8CFF-6D65FA650923}" destId="{1BA6AD30-35E8-40F0-A688-04A39656D50B}" srcOrd="1" destOrd="0" presId="urn:microsoft.com/office/officeart/2005/8/layout/list1"/>
    <dgm:cxn modelId="{DBFE62AB-8A31-49C6-AF5F-3028685B4CE6}" srcId="{33111240-EF8B-49EF-8318-41B267B21A17}" destId="{E235D145-56DF-4B70-8B28-032776CF140B}" srcOrd="1" destOrd="0" parTransId="{302969B0-CB9B-4F3C-91FF-9BE672BE0F52}" sibTransId="{9BA52F76-4EE9-498A-A8A2-CD7EAD7837A3}"/>
    <dgm:cxn modelId="{24A6C724-5241-4F09-A1FB-64204598D345}" type="presOf" srcId="{E235D145-56DF-4B70-8B28-032776CF140B}" destId="{42DB9CBE-0107-46A1-804D-B447E1F0604F}" srcOrd="1" destOrd="0" presId="urn:microsoft.com/office/officeart/2005/8/layout/list1"/>
    <dgm:cxn modelId="{7D5DD124-E034-4679-B402-05233BD8B219}" type="presOf" srcId="{E235D145-56DF-4B70-8B28-032776CF140B}" destId="{F089E048-DBA7-4060-B77D-2C575C626BF4}" srcOrd="0" destOrd="0" presId="urn:microsoft.com/office/officeart/2005/8/layout/list1"/>
    <dgm:cxn modelId="{128243D9-9A3C-4A15-8048-4596FBBBCAED}" srcId="{33111240-EF8B-49EF-8318-41B267B21A17}" destId="{FA5E2A71-B000-4874-8CFF-6D65FA650923}" srcOrd="0" destOrd="0" parTransId="{BB2B1DB2-AD5C-4170-821A-D067D114A9D3}" sibTransId="{DDA176FA-CB6B-42EA-B08C-D2092439744F}"/>
    <dgm:cxn modelId="{8943FC22-A9F3-494D-B11E-586F343BDD8F}" type="presOf" srcId="{33111240-EF8B-49EF-8318-41B267B21A17}" destId="{8F15EDA9-8D27-4442-A1DE-668299099654}" srcOrd="0" destOrd="0" presId="urn:microsoft.com/office/officeart/2005/8/layout/list1"/>
    <dgm:cxn modelId="{2B5BEFC6-CE7C-417B-92EF-5754B1D6B935}" type="presOf" srcId="{FA5E2A71-B000-4874-8CFF-6D65FA650923}" destId="{C054D22F-3F9C-416A-BA27-32306603DF5D}" srcOrd="0" destOrd="0" presId="urn:microsoft.com/office/officeart/2005/8/layout/list1"/>
    <dgm:cxn modelId="{1B523A12-4825-477D-9BF3-02F0FF1300D2}" type="presParOf" srcId="{8F15EDA9-8D27-4442-A1DE-668299099654}" destId="{9B53E47F-F5D7-4E73-8EA9-FC40D780C2B8}" srcOrd="0" destOrd="0" presId="urn:microsoft.com/office/officeart/2005/8/layout/list1"/>
    <dgm:cxn modelId="{5E43BEE7-A867-4E92-8A71-1666BBA012B2}" type="presParOf" srcId="{9B53E47F-F5D7-4E73-8EA9-FC40D780C2B8}" destId="{C054D22F-3F9C-416A-BA27-32306603DF5D}" srcOrd="0" destOrd="0" presId="urn:microsoft.com/office/officeart/2005/8/layout/list1"/>
    <dgm:cxn modelId="{8DD6B425-A640-4422-A3E3-8655808700DE}" type="presParOf" srcId="{9B53E47F-F5D7-4E73-8EA9-FC40D780C2B8}" destId="{1BA6AD30-35E8-40F0-A688-04A39656D50B}" srcOrd="1" destOrd="0" presId="urn:microsoft.com/office/officeart/2005/8/layout/list1"/>
    <dgm:cxn modelId="{C94D3455-D072-4779-B60D-3A5E5A5C4513}" type="presParOf" srcId="{8F15EDA9-8D27-4442-A1DE-668299099654}" destId="{29C32BE2-2C0F-410D-AEE5-CBE06BF5D1BF}" srcOrd="1" destOrd="0" presId="urn:microsoft.com/office/officeart/2005/8/layout/list1"/>
    <dgm:cxn modelId="{3A658568-3D0B-403C-8EC8-2CD830423E59}" type="presParOf" srcId="{8F15EDA9-8D27-4442-A1DE-668299099654}" destId="{1AB73A08-996F-49C8-B7CF-7267F7EB1C10}" srcOrd="2" destOrd="0" presId="urn:microsoft.com/office/officeart/2005/8/layout/list1"/>
    <dgm:cxn modelId="{B6F58C62-2205-4C3D-8B64-5815B47D8199}" type="presParOf" srcId="{8F15EDA9-8D27-4442-A1DE-668299099654}" destId="{DE2F3E5A-5399-4793-B63E-016D1F1EC257}" srcOrd="3" destOrd="0" presId="urn:microsoft.com/office/officeart/2005/8/layout/list1"/>
    <dgm:cxn modelId="{DDBA3726-83DF-47B7-B6DB-4FD38776165F}" type="presParOf" srcId="{8F15EDA9-8D27-4442-A1DE-668299099654}" destId="{47832222-96AB-4F1C-9210-D8C10211DD77}" srcOrd="4" destOrd="0" presId="urn:microsoft.com/office/officeart/2005/8/layout/list1"/>
    <dgm:cxn modelId="{D053917B-EDE9-464B-94E2-E2B9EFF91586}" type="presParOf" srcId="{47832222-96AB-4F1C-9210-D8C10211DD77}" destId="{F089E048-DBA7-4060-B77D-2C575C626BF4}" srcOrd="0" destOrd="0" presId="urn:microsoft.com/office/officeart/2005/8/layout/list1"/>
    <dgm:cxn modelId="{DE2B6BB7-6193-458D-8D8E-41140684F6FD}" type="presParOf" srcId="{47832222-96AB-4F1C-9210-D8C10211DD77}" destId="{42DB9CBE-0107-46A1-804D-B447E1F0604F}" srcOrd="1" destOrd="0" presId="urn:microsoft.com/office/officeart/2005/8/layout/list1"/>
    <dgm:cxn modelId="{2747741B-4D03-494C-9B98-BEC71184DAF0}" type="presParOf" srcId="{8F15EDA9-8D27-4442-A1DE-668299099654}" destId="{833792C1-C912-4C29-8498-57082884E3B3}" srcOrd="5" destOrd="0" presId="urn:microsoft.com/office/officeart/2005/8/layout/list1"/>
    <dgm:cxn modelId="{6561888B-0727-4FEE-BC79-C36909A814B1}" type="presParOf" srcId="{8F15EDA9-8D27-4442-A1DE-668299099654}" destId="{E3F4EC0B-E1BB-447A-AD15-3AE4FF0D67FA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CBDD639-002C-443E-99EC-7CF45C0B077D}" type="doc">
      <dgm:prSet loTypeId="urn:microsoft.com/office/officeart/2005/8/layout/arrow2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86989F68-48D5-453C-9B61-0F517902FB2F}">
      <dgm:prSet phldrT="[Texto]" custT="1"/>
      <dgm:spPr/>
      <dgm:t>
        <a:bodyPr/>
        <a:lstStyle/>
        <a:p>
          <a:r>
            <a:rPr lang="es-EC" sz="2400" dirty="0" smtClean="0"/>
            <a:t>Diseño Completamente </a:t>
          </a:r>
        </a:p>
        <a:p>
          <a:r>
            <a:rPr lang="es-EC" sz="2400" dirty="0" smtClean="0"/>
            <a:t>al Azar (DCA) arreglo </a:t>
          </a:r>
        </a:p>
        <a:p>
          <a:r>
            <a:rPr lang="es-EC" sz="2400" dirty="0" smtClean="0"/>
            <a:t>factorial </a:t>
          </a:r>
          <a:r>
            <a:rPr lang="es-EC" sz="2400" dirty="0" err="1" smtClean="0"/>
            <a:t>AxBxC</a:t>
          </a:r>
          <a:r>
            <a:rPr lang="es-EC" sz="2400" dirty="0" smtClean="0"/>
            <a:t> </a:t>
          </a:r>
          <a:endParaRPr lang="es-ES" sz="2400" dirty="0"/>
        </a:p>
      </dgm:t>
    </dgm:pt>
    <dgm:pt modelId="{1C79B8EB-DB9A-4D2F-9674-A5EB5AB6DB1E}" type="parTrans" cxnId="{61CC6CE4-1C9A-42B1-A093-D6736861C33C}">
      <dgm:prSet/>
      <dgm:spPr/>
      <dgm:t>
        <a:bodyPr/>
        <a:lstStyle/>
        <a:p>
          <a:endParaRPr lang="es-ES"/>
        </a:p>
      </dgm:t>
    </dgm:pt>
    <dgm:pt modelId="{7B87DE23-91A9-45F0-851E-0261F2A7B3C2}" type="sibTrans" cxnId="{61CC6CE4-1C9A-42B1-A093-D6736861C33C}">
      <dgm:prSet/>
      <dgm:spPr/>
      <dgm:t>
        <a:bodyPr/>
        <a:lstStyle/>
        <a:p>
          <a:endParaRPr lang="es-ES"/>
        </a:p>
      </dgm:t>
    </dgm:pt>
    <dgm:pt modelId="{52B71AC3-E07E-4EEB-A0F0-23C2E2625BDB}">
      <dgm:prSet phldrT="[Texto]" custT="1"/>
      <dgm:spPr/>
      <dgm:t>
        <a:bodyPr/>
        <a:lstStyle/>
        <a:p>
          <a:r>
            <a:rPr lang="es-ES_tradnl" sz="2400" dirty="0" smtClean="0"/>
            <a:t>500 gr de hojuelas de Melocotón (</a:t>
          </a:r>
          <a:r>
            <a:rPr lang="es-ES_tradnl" sz="2400" dirty="0" err="1" smtClean="0"/>
            <a:t>Prunus</a:t>
          </a:r>
          <a:r>
            <a:rPr lang="es-ES_tradnl" sz="2400" dirty="0" smtClean="0"/>
            <a:t> pérsica) </a:t>
          </a:r>
          <a:endParaRPr lang="es-ES" sz="2400" dirty="0"/>
        </a:p>
      </dgm:t>
    </dgm:pt>
    <dgm:pt modelId="{E12AF1B0-7993-41FF-A6C7-C846D7745703}" type="parTrans" cxnId="{83821F43-090C-493B-A0FA-BB9F7B92CAF0}">
      <dgm:prSet/>
      <dgm:spPr/>
      <dgm:t>
        <a:bodyPr/>
        <a:lstStyle/>
        <a:p>
          <a:endParaRPr lang="es-ES"/>
        </a:p>
      </dgm:t>
    </dgm:pt>
    <dgm:pt modelId="{60626947-A129-45C6-9623-715BDDE60B03}" type="sibTrans" cxnId="{83821F43-090C-493B-A0FA-BB9F7B92CAF0}">
      <dgm:prSet/>
      <dgm:spPr/>
      <dgm:t>
        <a:bodyPr/>
        <a:lstStyle/>
        <a:p>
          <a:endParaRPr lang="es-ES"/>
        </a:p>
      </dgm:t>
    </dgm:pt>
    <dgm:pt modelId="{911AFFD4-A3D7-4D58-A047-A9221707DB2E}" type="pres">
      <dgm:prSet presAssocID="{BCBDD639-002C-443E-99EC-7CF45C0B077D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3B4FCBF-B9B4-4558-A5D8-A7E5A539A3FF}" type="pres">
      <dgm:prSet presAssocID="{BCBDD639-002C-443E-99EC-7CF45C0B077D}" presName="arrow" presStyleLbl="bgShp" presStyleIdx="0" presStyleCnt="1" custScaleX="117303"/>
      <dgm:spPr/>
    </dgm:pt>
    <dgm:pt modelId="{DBCB711E-B659-49E5-85FB-B725E77C3405}" type="pres">
      <dgm:prSet presAssocID="{BCBDD639-002C-443E-99EC-7CF45C0B077D}" presName="arrowDiagram2" presStyleCnt="0"/>
      <dgm:spPr/>
    </dgm:pt>
    <dgm:pt modelId="{73F07124-8D3B-45F1-A895-C0730F097943}" type="pres">
      <dgm:prSet presAssocID="{86989F68-48D5-453C-9B61-0F517902FB2F}" presName="bullet2a" presStyleLbl="node1" presStyleIdx="0" presStyleCnt="2" custLinFactX="-100000" custLinFactNeighborX="-163283" custLinFactNeighborY="96537"/>
      <dgm:spPr/>
    </dgm:pt>
    <dgm:pt modelId="{F181E761-9CD7-471C-9566-2C527BA0CD19}" type="pres">
      <dgm:prSet presAssocID="{86989F68-48D5-453C-9B61-0F517902FB2F}" presName="textBox2a" presStyleLbl="revTx" presStyleIdx="0" presStyleCnt="2" custScaleX="149626" custScaleY="60927" custLinFactNeighborX="-23963" custLinFactNeighborY="472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C613CF-E980-435C-B867-9569DFE92678}" type="pres">
      <dgm:prSet presAssocID="{52B71AC3-E07E-4EEB-A0F0-23C2E2625BDB}" presName="bullet2b" presStyleLbl="node1" presStyleIdx="1" presStyleCnt="2"/>
      <dgm:spPr/>
    </dgm:pt>
    <dgm:pt modelId="{9E95A7A2-0996-4DC4-A83E-C8D6624D0377}" type="pres">
      <dgm:prSet presAssocID="{52B71AC3-E07E-4EEB-A0F0-23C2E2625BDB}" presName="textBox2b" presStyleLbl="revTx" presStyleIdx="1" presStyleCnt="2" custScaleX="146260" custScaleY="19861" custLinFactNeighborX="6143" custLinFactNeighborY="-267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1CC6CE4-1C9A-42B1-A093-D6736861C33C}" srcId="{BCBDD639-002C-443E-99EC-7CF45C0B077D}" destId="{86989F68-48D5-453C-9B61-0F517902FB2F}" srcOrd="0" destOrd="0" parTransId="{1C79B8EB-DB9A-4D2F-9674-A5EB5AB6DB1E}" sibTransId="{7B87DE23-91A9-45F0-851E-0261F2A7B3C2}"/>
    <dgm:cxn modelId="{83821F43-090C-493B-A0FA-BB9F7B92CAF0}" srcId="{BCBDD639-002C-443E-99EC-7CF45C0B077D}" destId="{52B71AC3-E07E-4EEB-A0F0-23C2E2625BDB}" srcOrd="1" destOrd="0" parTransId="{E12AF1B0-7993-41FF-A6C7-C846D7745703}" sibTransId="{60626947-A129-45C6-9623-715BDDE60B03}"/>
    <dgm:cxn modelId="{356F1EF9-0AFD-4FE6-B523-F53E0A64BD42}" type="presOf" srcId="{86989F68-48D5-453C-9B61-0F517902FB2F}" destId="{F181E761-9CD7-471C-9566-2C527BA0CD19}" srcOrd="0" destOrd="0" presId="urn:microsoft.com/office/officeart/2005/8/layout/arrow2"/>
    <dgm:cxn modelId="{04880D8F-89F3-47B5-B5D9-7232353012EF}" type="presOf" srcId="{BCBDD639-002C-443E-99EC-7CF45C0B077D}" destId="{911AFFD4-A3D7-4D58-A047-A9221707DB2E}" srcOrd="0" destOrd="0" presId="urn:microsoft.com/office/officeart/2005/8/layout/arrow2"/>
    <dgm:cxn modelId="{6FF73086-1E62-4942-96BA-DF46FC73DED3}" type="presOf" srcId="{52B71AC3-E07E-4EEB-A0F0-23C2E2625BDB}" destId="{9E95A7A2-0996-4DC4-A83E-C8D6624D0377}" srcOrd="0" destOrd="0" presId="urn:microsoft.com/office/officeart/2005/8/layout/arrow2"/>
    <dgm:cxn modelId="{659D5FC4-F14B-480E-831C-8923665150BD}" type="presParOf" srcId="{911AFFD4-A3D7-4D58-A047-A9221707DB2E}" destId="{C3B4FCBF-B9B4-4558-A5D8-A7E5A539A3FF}" srcOrd="0" destOrd="0" presId="urn:microsoft.com/office/officeart/2005/8/layout/arrow2"/>
    <dgm:cxn modelId="{56084D5A-248D-4236-A7AD-2C82DF1EA0A0}" type="presParOf" srcId="{911AFFD4-A3D7-4D58-A047-A9221707DB2E}" destId="{DBCB711E-B659-49E5-85FB-B725E77C3405}" srcOrd="1" destOrd="0" presId="urn:microsoft.com/office/officeart/2005/8/layout/arrow2"/>
    <dgm:cxn modelId="{8F3850E8-1F24-4F47-AA51-44F874D2A8A0}" type="presParOf" srcId="{DBCB711E-B659-49E5-85FB-B725E77C3405}" destId="{73F07124-8D3B-45F1-A895-C0730F097943}" srcOrd="0" destOrd="0" presId="urn:microsoft.com/office/officeart/2005/8/layout/arrow2"/>
    <dgm:cxn modelId="{4166866D-677A-4D88-8C1F-03324D9C709A}" type="presParOf" srcId="{DBCB711E-B659-49E5-85FB-B725E77C3405}" destId="{F181E761-9CD7-471C-9566-2C527BA0CD19}" srcOrd="1" destOrd="0" presId="urn:microsoft.com/office/officeart/2005/8/layout/arrow2"/>
    <dgm:cxn modelId="{EF913789-DC23-4E0D-8346-646587EE92D2}" type="presParOf" srcId="{DBCB711E-B659-49E5-85FB-B725E77C3405}" destId="{29C613CF-E980-435C-B867-9569DFE92678}" srcOrd="2" destOrd="0" presId="urn:microsoft.com/office/officeart/2005/8/layout/arrow2"/>
    <dgm:cxn modelId="{5447B3FC-C3F9-4FAA-9468-AD2A4A7419C8}" type="presParOf" srcId="{DBCB711E-B659-49E5-85FB-B725E77C3405}" destId="{9E95A7A2-0996-4DC4-A83E-C8D6624D0377}" srcOrd="3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B48188A-23AE-4A42-8422-673DC75E8B1F}" type="doc">
      <dgm:prSet loTypeId="urn:microsoft.com/office/officeart/2005/8/layout/hProcess4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3A01B6E7-F27A-4D9A-8144-86B785063979}">
      <dgm:prSet phldrT="[Texto]" custT="1"/>
      <dgm:spPr>
        <a:xfrm>
          <a:off x="305878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Recepción 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F7AAE791-E3D1-4411-8580-BD12D6E467A3}" type="parTrans" cxnId="{CE5D32F4-2C58-452A-96A9-2FCF7AAC539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103F401C-6387-4D8F-BCDB-BF0EDA9422C8}" type="sibTrans" cxnId="{CE5D32F4-2C58-452A-96A9-2FCF7AAC5397}">
      <dgm:prSet/>
      <dgm:spPr>
        <a:xfrm>
          <a:off x="831863" y="2824951"/>
          <a:ext cx="1390978" cy="1390978"/>
        </a:xfrm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332D888-975C-4C61-944C-909EC4251EBC}">
      <dgm:prSet phldrT="[Texto]" custT="1"/>
      <dgm:spPr>
        <a:xfrm>
          <a:off x="1978216" y="2150096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Selección 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011A21C3-F8F8-4259-BAA3-2B2B76EFE0C0}" type="parTrans" cxnId="{A7C10C86-1D28-4FE3-ABB7-AEA3BA79DB8A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8A4F7E0-4581-42BA-B3A8-CDE0B815BFDC}" type="sibTrans" cxnId="{A7C10C86-1D28-4FE3-ABB7-AEA3BA79DB8A}">
      <dgm:prSet/>
      <dgm:spPr>
        <a:xfrm>
          <a:off x="2494357" y="1598411"/>
          <a:ext cx="1675670" cy="1675670"/>
        </a:xfrm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16DB81AF-A33E-4ACD-A97D-B1DC0219E441}">
      <dgm:prSet phldrT="[Texto]" custT="1"/>
      <dgm:spPr>
        <a:xfrm>
          <a:off x="3650553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Pesado 1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85EEB52E-2791-4DBE-A2AA-68D5FAEF1A4A}" type="parTrans" cxnId="{1F7967F3-2461-414A-9B4D-A54EA7ACE00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7433A62-3360-4980-B00F-B2DC780658D0}" type="sibTrans" cxnId="{1F7967F3-2461-414A-9B4D-A54EA7ACE007}">
      <dgm:prSet/>
      <dgm:spPr>
        <a:xfrm>
          <a:off x="4133233" y="2730225"/>
          <a:ext cx="1395395" cy="1395395"/>
        </a:xfrm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D8A1847-C22A-40E5-A5A7-25A6E9F33008}">
      <dgm:prSet phldrT="[Texto]" custT="1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Despulpado 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2B2F6794-6FE1-4742-A25E-B3CD2A123102}" type="parTrans" cxnId="{BF035C68-A9A2-4415-8686-2BF4A836B53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7A5CF62-5C24-485B-BFDA-7829A6E502D2}" type="sibTrans" cxnId="{BF035C68-A9A2-4415-8686-2BF4A836B53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538B04EB-D0C4-4D34-966B-6FF3CF204525}">
      <dgm:prSet phldrT="[Texto]" custT="1"/>
      <dgm:spPr>
        <a:xfrm>
          <a:off x="5322890" y="2150096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Lavado 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38D79BF6-2C65-4A22-BD5F-5A00D6167E63}" type="parTrans" cxnId="{3D9A3FF8-75B9-4A72-9945-3063186ACA5D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D0238E7-9A27-463C-B653-A8C7E91BBC31}" type="sibTrans" cxnId="{3D9A3FF8-75B9-4A72-9945-3063186ACA5D}">
      <dgm:prSet/>
      <dgm:spPr>
        <a:xfrm>
          <a:off x="5794223" y="1734997"/>
          <a:ext cx="1569391" cy="1569391"/>
        </a:xfrm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7C32F14F-3F30-430B-BC7B-1133D650C7FA}">
      <dgm:prSet phldrT="[Texto]" custT="1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Pesado 2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44782E05-322B-4BD9-9BEF-58D08B37637E}" type="parTrans" cxnId="{CADAC6E6-EAA3-4895-BDE3-DE2F34AAF504}">
      <dgm:prSet/>
      <dgm:spPr/>
      <dgm:t>
        <a:bodyPr/>
        <a:lstStyle/>
        <a:p>
          <a:endParaRPr lang="es-ES"/>
        </a:p>
      </dgm:t>
    </dgm:pt>
    <dgm:pt modelId="{D0D64397-2F5A-47AF-A920-AF2DB5F24787}" type="sibTrans" cxnId="{CADAC6E6-EAA3-4895-BDE3-DE2F34AAF504}">
      <dgm:prSet/>
      <dgm:spPr/>
      <dgm:t>
        <a:bodyPr/>
        <a:lstStyle/>
        <a:p>
          <a:endParaRPr lang="es-ES"/>
        </a:p>
      </dgm:t>
    </dgm:pt>
    <dgm:pt modelId="{8F8A7923-7ECB-4AC4-9210-4C5BF1CB27FE}">
      <dgm:prSet phldrT="[Texto]" custT="1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Troceado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B23D3EB0-451E-4084-92FB-5B46A184C2B8}" type="parTrans" cxnId="{52455E08-A738-407D-A032-FC920F172622}">
      <dgm:prSet/>
      <dgm:spPr/>
      <dgm:t>
        <a:bodyPr/>
        <a:lstStyle/>
        <a:p>
          <a:endParaRPr lang="es-ES"/>
        </a:p>
      </dgm:t>
    </dgm:pt>
    <dgm:pt modelId="{54CAF66B-B3E3-42C0-886D-6AD3A3C3BD27}" type="sibTrans" cxnId="{52455E08-A738-407D-A032-FC920F172622}">
      <dgm:prSet/>
      <dgm:spPr/>
      <dgm:t>
        <a:bodyPr/>
        <a:lstStyle/>
        <a:p>
          <a:endParaRPr lang="es-ES"/>
        </a:p>
      </dgm:t>
    </dgm:pt>
    <dgm:pt modelId="{72E21DF5-AC85-431F-9EB9-DDC3213E3220}">
      <dgm:prSet phldrT="[Texto]" custT="1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Escaldado 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982683A3-DF5F-40FD-8DBA-39882F419F4D}" type="parTrans" cxnId="{7B9F362D-7297-42AF-900F-6510B9925CED}">
      <dgm:prSet/>
      <dgm:spPr/>
      <dgm:t>
        <a:bodyPr/>
        <a:lstStyle/>
        <a:p>
          <a:endParaRPr lang="es-ES"/>
        </a:p>
      </dgm:t>
    </dgm:pt>
    <dgm:pt modelId="{48CBEE9B-A99D-4638-BBFE-77045D137425}" type="sibTrans" cxnId="{7B9F362D-7297-42AF-900F-6510B9925CED}">
      <dgm:prSet/>
      <dgm:spPr/>
      <dgm:t>
        <a:bodyPr/>
        <a:lstStyle/>
        <a:p>
          <a:endParaRPr lang="es-ES"/>
        </a:p>
      </dgm:t>
    </dgm:pt>
    <dgm:pt modelId="{DC8DE471-239A-40D8-869F-3AD5498E3BF4}">
      <dgm:prSet phldrT="[Texto]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endParaRPr lang="es-EC" dirty="0">
            <a:latin typeface="Calibri" panose="020F0502020204030204"/>
            <a:ea typeface="+mn-ea"/>
            <a:cs typeface="+mn-cs"/>
          </a:endParaRPr>
        </a:p>
      </dgm:t>
    </dgm:pt>
    <dgm:pt modelId="{781B1B03-8006-488E-B01E-E680E1F9B385}" type="parTrans" cxnId="{FE6A2924-F126-4D7F-ABF0-948A7A7E899E}">
      <dgm:prSet/>
      <dgm:spPr/>
      <dgm:t>
        <a:bodyPr/>
        <a:lstStyle/>
        <a:p>
          <a:endParaRPr lang="es-ES"/>
        </a:p>
      </dgm:t>
    </dgm:pt>
    <dgm:pt modelId="{C55C4023-8DED-4303-8E2C-43AFA92C235F}" type="sibTrans" cxnId="{FE6A2924-F126-4D7F-ABF0-948A7A7E899E}">
      <dgm:prSet/>
      <dgm:spPr/>
      <dgm:t>
        <a:bodyPr/>
        <a:lstStyle/>
        <a:p>
          <a:endParaRPr lang="es-ES"/>
        </a:p>
      </dgm:t>
    </dgm:pt>
    <dgm:pt modelId="{A5C61B4C-8318-4925-BC5D-0CE310266961}" type="pres">
      <dgm:prSet presAssocID="{1B48188A-23AE-4A42-8422-673DC75E8B1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C1B9370-B2B8-405C-BFAA-437E2AAD2430}" type="pres">
      <dgm:prSet presAssocID="{1B48188A-23AE-4A42-8422-673DC75E8B1F}" presName="tSp" presStyleCnt="0"/>
      <dgm:spPr/>
      <dgm:t>
        <a:bodyPr/>
        <a:lstStyle/>
        <a:p>
          <a:endParaRPr lang="es-ES"/>
        </a:p>
      </dgm:t>
    </dgm:pt>
    <dgm:pt modelId="{6D9596FC-E884-4DAC-8DAD-E7078E8721E7}" type="pres">
      <dgm:prSet presAssocID="{1B48188A-23AE-4A42-8422-673DC75E8B1F}" presName="bSp" presStyleCnt="0"/>
      <dgm:spPr/>
      <dgm:t>
        <a:bodyPr/>
        <a:lstStyle/>
        <a:p>
          <a:endParaRPr lang="es-ES"/>
        </a:p>
      </dgm:t>
    </dgm:pt>
    <dgm:pt modelId="{63EFE447-67BE-4D50-88FF-C709FAFEA34B}" type="pres">
      <dgm:prSet presAssocID="{1B48188A-23AE-4A42-8422-673DC75E8B1F}" presName="process" presStyleCnt="0"/>
      <dgm:spPr/>
      <dgm:t>
        <a:bodyPr/>
        <a:lstStyle/>
        <a:p>
          <a:endParaRPr lang="es-ES"/>
        </a:p>
      </dgm:t>
    </dgm:pt>
    <dgm:pt modelId="{17024342-8119-4C5D-9F1E-ED2519579DDD}" type="pres">
      <dgm:prSet presAssocID="{3A01B6E7-F27A-4D9A-8144-86B785063979}" presName="composite1" presStyleCnt="0"/>
      <dgm:spPr/>
      <dgm:t>
        <a:bodyPr/>
        <a:lstStyle/>
        <a:p>
          <a:endParaRPr lang="es-ES"/>
        </a:p>
      </dgm:t>
    </dgm:pt>
    <dgm:pt modelId="{C25FA19C-DC19-45A1-B791-2D4F79B42370}" type="pres">
      <dgm:prSet presAssocID="{3A01B6E7-F27A-4D9A-8144-86B785063979}" presName="dummyNode1" presStyleLbl="node1" presStyleIdx="0" presStyleCnt="9"/>
      <dgm:spPr/>
      <dgm:t>
        <a:bodyPr/>
        <a:lstStyle/>
        <a:p>
          <a:endParaRPr lang="es-ES"/>
        </a:p>
      </dgm:t>
    </dgm:pt>
    <dgm:pt modelId="{092C648B-8204-41DF-9AFD-87BBB0CF777B}" type="pres">
      <dgm:prSet presAssocID="{3A01B6E7-F27A-4D9A-8144-86B785063979}" presName="childNode1" presStyleLbl="bgAcc1" presStyleIdx="0" presStyleCnt="9" custScaleX="139600" custScaleY="192870" custLinFactNeighborX="-1172" custLinFactNeighborY="-52339">
        <dgm:presLayoutVars>
          <dgm:bulletEnabled val="1"/>
        </dgm:presLayoutVars>
      </dgm:prSet>
      <dgm:spPr>
        <a:xfrm>
          <a:off x="3277" y="2191972"/>
          <a:ext cx="1361708" cy="112312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4315C2C-E0E6-4011-898A-6FE5541E20EB}" type="pres">
      <dgm:prSet presAssocID="{3A01B6E7-F27A-4D9A-8144-86B785063979}" presName="childNode1tx" presStyleLbl="bgAcc1" presStyleIdx="0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241F301-33E8-4247-98B2-2608F7E118EB}" type="pres">
      <dgm:prSet presAssocID="{3A01B6E7-F27A-4D9A-8144-86B785063979}" presName="parentNode1" presStyleLbl="node1" presStyleIdx="0" presStyleCnt="9" custScaleX="153072" custScaleY="174288" custLinFactNeighborX="-13785" custLinFactNeighborY="67936">
        <dgm:presLayoutVars>
          <dgm:chMax val="1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1CB96E4A-8B0E-4DA3-9D06-2FCAB29B8160}" type="pres">
      <dgm:prSet presAssocID="{3A01B6E7-F27A-4D9A-8144-86B785063979}" presName="connSite1" presStyleCnt="0"/>
      <dgm:spPr/>
      <dgm:t>
        <a:bodyPr/>
        <a:lstStyle/>
        <a:p>
          <a:endParaRPr lang="es-ES"/>
        </a:p>
      </dgm:t>
    </dgm:pt>
    <dgm:pt modelId="{F4F0ADE9-1D0E-4CB1-AA9C-E1C7FE914EAE}" type="pres">
      <dgm:prSet presAssocID="{103F401C-6387-4D8F-BCDB-BF0EDA9422C8}" presName="Name9" presStyleLbl="sibTrans2D1" presStyleIdx="0" presStyleCnt="8"/>
      <dgm:spPr>
        <a:prstGeom prst="leftCircularArrow">
          <a:avLst>
            <a:gd name="adj1" fmla="val 2405"/>
            <a:gd name="adj2" fmla="val 290884"/>
            <a:gd name="adj3" fmla="val 2593811"/>
            <a:gd name="adj4" fmla="val 9551906"/>
            <a:gd name="adj5" fmla="val 2806"/>
          </a:avLst>
        </a:prstGeom>
      </dgm:spPr>
      <dgm:t>
        <a:bodyPr/>
        <a:lstStyle/>
        <a:p>
          <a:endParaRPr lang="es-ES"/>
        </a:p>
      </dgm:t>
    </dgm:pt>
    <dgm:pt modelId="{02C24668-1878-4E73-8B49-859F6C9755AE}" type="pres">
      <dgm:prSet presAssocID="{C332D888-975C-4C61-944C-909EC4251EBC}" presName="composite2" presStyleCnt="0"/>
      <dgm:spPr/>
      <dgm:t>
        <a:bodyPr/>
        <a:lstStyle/>
        <a:p>
          <a:endParaRPr lang="es-ES"/>
        </a:p>
      </dgm:t>
    </dgm:pt>
    <dgm:pt modelId="{9A6BB2FA-EDFA-48BE-AA88-3E011B90FA91}" type="pres">
      <dgm:prSet presAssocID="{C332D888-975C-4C61-944C-909EC4251EBC}" presName="dummyNode2" presStyleLbl="node1" presStyleIdx="0" presStyleCnt="9"/>
      <dgm:spPr/>
      <dgm:t>
        <a:bodyPr/>
        <a:lstStyle/>
        <a:p>
          <a:endParaRPr lang="es-ES"/>
        </a:p>
      </dgm:t>
    </dgm:pt>
    <dgm:pt modelId="{D4336B8B-C016-46DB-9B50-40E471C8FFCD}" type="pres">
      <dgm:prSet presAssocID="{C332D888-975C-4C61-944C-909EC4251EBC}" presName="childNode2" presStyleLbl="bgAcc1" presStyleIdx="1" presStyleCnt="9" custScaleX="127661" custScaleY="182383" custLinFactNeighborX="-1271" custLinFactNeighborY="36358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8F4EBC8-3C2F-47A7-BCF5-62E21D1B214F}" type="pres">
      <dgm:prSet presAssocID="{C332D888-975C-4C61-944C-909EC4251EBC}" presName="childNode2tx" presStyleLbl="bgAcc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3CC1EF1-C1EF-4FF0-9DE0-531C9B2BE643}" type="pres">
      <dgm:prSet presAssocID="{C332D888-975C-4C61-944C-909EC4251EBC}" presName="parentNode2" presStyleLbl="node1" presStyleIdx="1" presStyleCnt="9" custScaleX="135684" custScaleY="141066" custLinFactNeighborX="-15718" custLinFactNeighborY="-84597">
        <dgm:presLayoutVars>
          <dgm:chMax val="0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D25EE62F-9804-4464-AA13-CBC78AEA4721}" type="pres">
      <dgm:prSet presAssocID="{C332D888-975C-4C61-944C-909EC4251EBC}" presName="connSite2" presStyleCnt="0"/>
      <dgm:spPr/>
      <dgm:t>
        <a:bodyPr/>
        <a:lstStyle/>
        <a:p>
          <a:endParaRPr lang="es-ES"/>
        </a:p>
      </dgm:t>
    </dgm:pt>
    <dgm:pt modelId="{BF7B645E-5988-404D-9FCF-152DD5A8AC95}" type="pres">
      <dgm:prSet presAssocID="{88A4F7E0-4581-42BA-B3A8-CDE0B815BFDC}" presName="Name18" presStyleLbl="sibTrans2D1" presStyleIdx="1" presStyleCnt="8" custScaleX="94834" custScaleY="94039"/>
      <dgm:spPr>
        <a:prstGeom prst="circularArrow">
          <a:avLst>
            <a:gd name="adj1" fmla="val 2046"/>
            <a:gd name="adj2" fmla="val 245332"/>
            <a:gd name="adj3" fmla="val 19214147"/>
            <a:gd name="adj4" fmla="val 12210501"/>
            <a:gd name="adj5" fmla="val 2387"/>
          </a:avLst>
        </a:prstGeom>
      </dgm:spPr>
      <dgm:t>
        <a:bodyPr/>
        <a:lstStyle/>
        <a:p>
          <a:endParaRPr lang="es-ES"/>
        </a:p>
      </dgm:t>
    </dgm:pt>
    <dgm:pt modelId="{706ADB12-DD7D-48B2-B092-F412FBD32E1B}" type="pres">
      <dgm:prSet presAssocID="{16DB81AF-A33E-4ACD-A97D-B1DC0219E441}" presName="composite1" presStyleCnt="0"/>
      <dgm:spPr/>
      <dgm:t>
        <a:bodyPr/>
        <a:lstStyle/>
        <a:p>
          <a:endParaRPr lang="es-ES"/>
        </a:p>
      </dgm:t>
    </dgm:pt>
    <dgm:pt modelId="{AC9A12CC-2F7E-49BE-B3A7-AD8AC7527A63}" type="pres">
      <dgm:prSet presAssocID="{16DB81AF-A33E-4ACD-A97D-B1DC0219E441}" presName="dummyNode1" presStyleLbl="node1" presStyleIdx="1" presStyleCnt="9"/>
      <dgm:spPr/>
      <dgm:t>
        <a:bodyPr/>
        <a:lstStyle/>
        <a:p>
          <a:endParaRPr lang="es-ES"/>
        </a:p>
      </dgm:t>
    </dgm:pt>
    <dgm:pt modelId="{6071DEA3-29C1-480F-A033-75C49B8269A8}" type="pres">
      <dgm:prSet presAssocID="{16DB81AF-A33E-4ACD-A97D-B1DC0219E441}" presName="childNode1" presStyleLbl="bgAcc1" presStyleIdx="2" presStyleCnt="9" custScaleX="128848" custScaleY="216855" custLinFactNeighborX="12597" custLinFactNeighborY="-36726">
        <dgm:presLayoutVars>
          <dgm:bulletEnabled val="1"/>
        </dgm:presLayoutVars>
      </dgm:prSet>
      <dgm:spPr>
        <a:xfrm>
          <a:off x="3424411" y="2180449"/>
          <a:ext cx="1361708" cy="112312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CC699FAB-AF33-43D7-B62D-5E17E725BB8C}" type="pres">
      <dgm:prSet presAssocID="{16DB81AF-A33E-4ACD-A97D-B1DC0219E441}" presName="childNode1tx" presStyleLbl="bgAcc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240F52B-B468-4896-B245-6A3CF7EA7370}" type="pres">
      <dgm:prSet presAssocID="{16DB81AF-A33E-4ACD-A97D-B1DC0219E441}" presName="parentNode1" presStyleLbl="node1" presStyleIdx="2" presStyleCnt="9" custScaleX="134474" custScaleY="123426" custLinFactNeighborX="-2784" custLinFactNeighborY="87999">
        <dgm:presLayoutVars>
          <dgm:chMax val="1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3EBFE83C-A2D0-4C8E-A440-C32E17306449}" type="pres">
      <dgm:prSet presAssocID="{16DB81AF-A33E-4ACD-A97D-B1DC0219E441}" presName="connSite1" presStyleCnt="0"/>
      <dgm:spPr/>
      <dgm:t>
        <a:bodyPr/>
        <a:lstStyle/>
        <a:p>
          <a:endParaRPr lang="es-ES"/>
        </a:p>
      </dgm:t>
    </dgm:pt>
    <dgm:pt modelId="{6ECEB981-39F8-467D-A8C1-DB3F97E7B772}" type="pres">
      <dgm:prSet presAssocID="{B7433A62-3360-4980-B00F-B2DC780658D0}" presName="Name9" presStyleLbl="sibTrans2D1" presStyleIdx="2" presStyleCnt="8"/>
      <dgm:spPr>
        <a:prstGeom prst="leftCircularArrow">
          <a:avLst>
            <a:gd name="adj1" fmla="val 2398"/>
            <a:gd name="adj2" fmla="val 289912"/>
            <a:gd name="adj3" fmla="val 2065423"/>
            <a:gd name="adj4" fmla="val 9024489"/>
            <a:gd name="adj5" fmla="val 2797"/>
          </a:avLst>
        </a:prstGeom>
      </dgm:spPr>
      <dgm:t>
        <a:bodyPr/>
        <a:lstStyle/>
        <a:p>
          <a:endParaRPr lang="es-ES"/>
        </a:p>
      </dgm:t>
    </dgm:pt>
    <dgm:pt modelId="{4E1CD242-72FF-4B09-8DE1-D9AD2C56C5EB}" type="pres">
      <dgm:prSet presAssocID="{538B04EB-D0C4-4D34-966B-6FF3CF204525}" presName="composite2" presStyleCnt="0"/>
      <dgm:spPr/>
      <dgm:t>
        <a:bodyPr/>
        <a:lstStyle/>
        <a:p>
          <a:endParaRPr lang="es-ES"/>
        </a:p>
      </dgm:t>
    </dgm:pt>
    <dgm:pt modelId="{5D16083B-B725-4DF5-9D3D-7EE7ED7A1A1F}" type="pres">
      <dgm:prSet presAssocID="{538B04EB-D0C4-4D34-966B-6FF3CF204525}" presName="dummyNode2" presStyleLbl="node1" presStyleIdx="2" presStyleCnt="9"/>
      <dgm:spPr/>
      <dgm:t>
        <a:bodyPr/>
        <a:lstStyle/>
        <a:p>
          <a:endParaRPr lang="es-ES"/>
        </a:p>
      </dgm:t>
    </dgm:pt>
    <dgm:pt modelId="{5CF41F78-EE8D-4373-99B4-B05FA454BEA9}" type="pres">
      <dgm:prSet presAssocID="{538B04EB-D0C4-4D34-966B-6FF3CF204525}" presName="childNode2" presStyleLbl="bgAcc1" presStyleIdx="3" presStyleCnt="9" custScaleX="130403" custScaleY="203396" custLinFactNeighborX="12662" custLinFactNeighborY="4918">
        <dgm:presLayoutVars>
          <dgm:bulletEnabled val="1"/>
        </dgm:presLayoutVars>
      </dgm:prSet>
      <dgm:spPr>
        <a:xfrm>
          <a:off x="5020288" y="2390765"/>
          <a:ext cx="1361708" cy="112312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1DF7D7A-A885-4C5B-9769-6EDA24272037}" type="pres">
      <dgm:prSet presAssocID="{538B04EB-D0C4-4D34-966B-6FF3CF204525}" presName="childNode2tx" presStyleLbl="bgAcc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C9974BA-2298-4008-A98D-50AA89744EAC}" type="pres">
      <dgm:prSet presAssocID="{538B04EB-D0C4-4D34-966B-6FF3CF204525}" presName="parentNode2" presStyleLbl="node1" presStyleIdx="3" presStyleCnt="9" custScaleY="76003" custLinFactY="-32287" custLinFactNeighborX="-10496" custLinFactNeighborY="-100000">
        <dgm:presLayoutVars>
          <dgm:chMax val="0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F81F9321-B30F-475D-B51D-93B56419922E}" type="pres">
      <dgm:prSet presAssocID="{538B04EB-D0C4-4D34-966B-6FF3CF204525}" presName="connSite2" presStyleCnt="0"/>
      <dgm:spPr/>
      <dgm:t>
        <a:bodyPr/>
        <a:lstStyle/>
        <a:p>
          <a:endParaRPr lang="es-ES"/>
        </a:p>
      </dgm:t>
    </dgm:pt>
    <dgm:pt modelId="{5638064B-87BD-4D91-B261-AB9C374C627B}" type="pres">
      <dgm:prSet presAssocID="{CD0238E7-9A27-463C-B653-A8C7E91BBC31}" presName="Name18" presStyleLbl="sibTrans2D1" presStyleIdx="3" presStyleCnt="8"/>
      <dgm:spPr>
        <a:prstGeom prst="circularArrow">
          <a:avLst>
            <a:gd name="adj1" fmla="val 2132"/>
            <a:gd name="adj2" fmla="val 256196"/>
            <a:gd name="adj3" fmla="val 19568293"/>
            <a:gd name="adj4" fmla="val 12575511"/>
            <a:gd name="adj5" fmla="val 2487"/>
          </a:avLst>
        </a:prstGeom>
      </dgm:spPr>
      <dgm:t>
        <a:bodyPr/>
        <a:lstStyle/>
        <a:p>
          <a:endParaRPr lang="es-ES"/>
        </a:p>
      </dgm:t>
    </dgm:pt>
    <dgm:pt modelId="{3BCFE5C8-D09C-4460-B769-51A445BD3E1A}" type="pres">
      <dgm:prSet presAssocID="{8D8A1847-C22A-40E5-A5A7-25A6E9F33008}" presName="composite1" presStyleCnt="0"/>
      <dgm:spPr/>
      <dgm:t>
        <a:bodyPr/>
        <a:lstStyle/>
        <a:p>
          <a:endParaRPr lang="es-ES"/>
        </a:p>
      </dgm:t>
    </dgm:pt>
    <dgm:pt modelId="{CCEF5AB4-6DB8-4B0D-A23D-6559C148B1C4}" type="pres">
      <dgm:prSet presAssocID="{8D8A1847-C22A-40E5-A5A7-25A6E9F33008}" presName="dummyNode1" presStyleLbl="node1" presStyleIdx="3" presStyleCnt="9"/>
      <dgm:spPr/>
      <dgm:t>
        <a:bodyPr/>
        <a:lstStyle/>
        <a:p>
          <a:endParaRPr lang="es-ES"/>
        </a:p>
      </dgm:t>
    </dgm:pt>
    <dgm:pt modelId="{E5BF242E-EBFF-4270-9E8E-A76756DE1B1E}" type="pres">
      <dgm:prSet presAssocID="{8D8A1847-C22A-40E5-A5A7-25A6E9F33008}" presName="childNode1" presStyleLbl="bgAcc1" presStyleIdx="4" presStyleCnt="9" custScaleX="139889" custScaleY="197078" custLinFactNeighborX="18083" custLinFactNeighborY="-2254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E8D1757-CF3E-4FFD-926A-2E6363544AD3}" type="pres">
      <dgm:prSet presAssocID="{8D8A1847-C22A-40E5-A5A7-25A6E9F33008}" presName="childNode1tx" presStyleLbl="bgAcc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2C28BB9-2570-427F-8307-33A9B8C23E8B}" type="pres">
      <dgm:prSet presAssocID="{8D8A1847-C22A-40E5-A5A7-25A6E9F33008}" presName="parentNode1" presStyleLbl="node1" presStyleIdx="4" presStyleCnt="9" custScaleX="168219" custScaleY="88397" custLinFactNeighborX="-898" custLinFactNeighborY="76358">
        <dgm:presLayoutVars>
          <dgm:chMax val="1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4A85BBC8-524B-42D6-9A31-29610FD52377}" type="pres">
      <dgm:prSet presAssocID="{8D8A1847-C22A-40E5-A5A7-25A6E9F33008}" presName="connSite1" presStyleCnt="0"/>
      <dgm:spPr/>
      <dgm:t>
        <a:bodyPr/>
        <a:lstStyle/>
        <a:p>
          <a:endParaRPr lang="es-ES"/>
        </a:p>
      </dgm:t>
    </dgm:pt>
    <dgm:pt modelId="{80630C7F-D3AE-4B2C-B4F6-DC826547586E}" type="pres">
      <dgm:prSet presAssocID="{07A5CF62-5C24-485B-BFDA-7829A6E502D2}" presName="Name9" presStyleLbl="sibTrans2D1" presStyleIdx="4" presStyleCnt="8"/>
      <dgm:spPr/>
      <dgm:t>
        <a:bodyPr/>
        <a:lstStyle/>
        <a:p>
          <a:endParaRPr lang="es-ES"/>
        </a:p>
      </dgm:t>
    </dgm:pt>
    <dgm:pt modelId="{9CB9F82E-5ADD-48D6-9DA1-70A8EC796B1C}" type="pres">
      <dgm:prSet presAssocID="{7C32F14F-3F30-430B-BC7B-1133D650C7FA}" presName="composite2" presStyleCnt="0"/>
      <dgm:spPr/>
      <dgm:t>
        <a:bodyPr/>
        <a:lstStyle/>
        <a:p>
          <a:endParaRPr lang="es-ES"/>
        </a:p>
      </dgm:t>
    </dgm:pt>
    <dgm:pt modelId="{203B4411-228B-42AC-B443-71E96F69C38F}" type="pres">
      <dgm:prSet presAssocID="{7C32F14F-3F30-430B-BC7B-1133D650C7FA}" presName="dummyNode2" presStyleLbl="node1" presStyleIdx="4" presStyleCnt="9"/>
      <dgm:spPr/>
      <dgm:t>
        <a:bodyPr/>
        <a:lstStyle/>
        <a:p>
          <a:endParaRPr lang="es-ES"/>
        </a:p>
      </dgm:t>
    </dgm:pt>
    <dgm:pt modelId="{7257523D-D9E6-40A4-A83C-D5476E8EF8AC}" type="pres">
      <dgm:prSet presAssocID="{7C32F14F-3F30-430B-BC7B-1133D650C7FA}" presName="childNode2" presStyleLbl="bgAcc1" presStyleIdx="5" presStyleCnt="9" custScaleX="138646" custScaleY="180458" custLinFactNeighborX="10597" custLinFactNeighborY="6621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2E6E86B3-0D7D-4760-9A78-3D512D389221}" type="pres">
      <dgm:prSet presAssocID="{7C32F14F-3F30-430B-BC7B-1133D650C7FA}" presName="childNode2tx" presStyleLbl="bgAcc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9AA9E34-08A3-44BC-9BA6-F1BCF7943F04}" type="pres">
      <dgm:prSet presAssocID="{7C32F14F-3F30-430B-BC7B-1133D650C7FA}" presName="parentNode2" presStyleLbl="node1" presStyleIdx="5" presStyleCnt="9" custScaleX="124351" custScaleY="109103" custLinFactY="-14185" custLinFactNeighborX="10080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36DD714-A347-42DD-A9E2-1FD095B77254}" type="pres">
      <dgm:prSet presAssocID="{7C32F14F-3F30-430B-BC7B-1133D650C7FA}" presName="connSite2" presStyleCnt="0"/>
      <dgm:spPr/>
      <dgm:t>
        <a:bodyPr/>
        <a:lstStyle/>
        <a:p>
          <a:endParaRPr lang="es-ES"/>
        </a:p>
      </dgm:t>
    </dgm:pt>
    <dgm:pt modelId="{A5EA4AE6-2304-4720-80A9-B4DA3C920E6A}" type="pres">
      <dgm:prSet presAssocID="{D0D64397-2F5A-47AF-A920-AF2DB5F24787}" presName="Name18" presStyleLbl="sibTrans2D1" presStyleIdx="5" presStyleCnt="8"/>
      <dgm:spPr/>
      <dgm:t>
        <a:bodyPr/>
        <a:lstStyle/>
        <a:p>
          <a:endParaRPr lang="es-ES"/>
        </a:p>
      </dgm:t>
    </dgm:pt>
    <dgm:pt modelId="{3C75E9B7-471D-4AB0-9B72-EA9AF3A70526}" type="pres">
      <dgm:prSet presAssocID="{8F8A7923-7ECB-4AC4-9210-4C5BF1CB27FE}" presName="composite1" presStyleCnt="0"/>
      <dgm:spPr/>
      <dgm:t>
        <a:bodyPr/>
        <a:lstStyle/>
        <a:p>
          <a:endParaRPr lang="es-ES"/>
        </a:p>
      </dgm:t>
    </dgm:pt>
    <dgm:pt modelId="{536ECF6A-3D0D-4F9C-9A83-9568E2740E9C}" type="pres">
      <dgm:prSet presAssocID="{8F8A7923-7ECB-4AC4-9210-4C5BF1CB27FE}" presName="dummyNode1" presStyleLbl="node1" presStyleIdx="5" presStyleCnt="9"/>
      <dgm:spPr/>
      <dgm:t>
        <a:bodyPr/>
        <a:lstStyle/>
        <a:p>
          <a:endParaRPr lang="es-ES"/>
        </a:p>
      </dgm:t>
    </dgm:pt>
    <dgm:pt modelId="{B99ED7AB-FD12-46E8-96FB-27A56ABDD41B}" type="pres">
      <dgm:prSet presAssocID="{8F8A7923-7ECB-4AC4-9210-4C5BF1CB27FE}" presName="childNode1" presStyleLbl="bgAcc1" presStyleIdx="6" presStyleCnt="9" custScaleX="133177" custScaleY="195688" custLinFactNeighborX="33363" custLinFactNeighborY="-57270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7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9C791C0-9427-4592-84AB-A7CBEC99E6F7}" type="pres">
      <dgm:prSet presAssocID="{8F8A7923-7ECB-4AC4-9210-4C5BF1CB27FE}" presName="childNode1tx" presStyleLbl="bgAcc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B59568-D71D-4BD9-A3E5-CB189EC96BE5}" type="pres">
      <dgm:prSet presAssocID="{8F8A7923-7ECB-4AC4-9210-4C5BF1CB27FE}" presName="parentNode1" presStyleLbl="node1" presStyleIdx="6" presStyleCnt="9" custScaleX="166926" custScaleY="129696" custLinFactNeighborX="20177" custLinFactNeighborY="50636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C5480A-8BDA-40BC-992C-536956EE774D}" type="pres">
      <dgm:prSet presAssocID="{8F8A7923-7ECB-4AC4-9210-4C5BF1CB27FE}" presName="connSite1" presStyleCnt="0"/>
      <dgm:spPr/>
      <dgm:t>
        <a:bodyPr/>
        <a:lstStyle/>
        <a:p>
          <a:endParaRPr lang="es-ES"/>
        </a:p>
      </dgm:t>
    </dgm:pt>
    <dgm:pt modelId="{603958B8-73D7-4799-9FBE-0CD7A0DEFCC2}" type="pres">
      <dgm:prSet presAssocID="{54CAF66B-B3E3-42C0-886D-6AD3A3C3BD27}" presName="Name9" presStyleLbl="sibTrans2D1" presStyleIdx="6" presStyleCnt="8"/>
      <dgm:spPr/>
      <dgm:t>
        <a:bodyPr/>
        <a:lstStyle/>
        <a:p>
          <a:endParaRPr lang="es-ES"/>
        </a:p>
      </dgm:t>
    </dgm:pt>
    <dgm:pt modelId="{D1041203-22BE-4A88-990E-2B41D6AE0E5C}" type="pres">
      <dgm:prSet presAssocID="{72E21DF5-AC85-431F-9EB9-DDC3213E3220}" presName="composite2" presStyleCnt="0"/>
      <dgm:spPr/>
      <dgm:t>
        <a:bodyPr/>
        <a:lstStyle/>
        <a:p>
          <a:endParaRPr lang="es-ES"/>
        </a:p>
      </dgm:t>
    </dgm:pt>
    <dgm:pt modelId="{9E684A7E-BF98-4A0C-BBBF-B773E2423C8C}" type="pres">
      <dgm:prSet presAssocID="{72E21DF5-AC85-431F-9EB9-DDC3213E3220}" presName="dummyNode2" presStyleLbl="node1" presStyleIdx="6" presStyleCnt="9"/>
      <dgm:spPr/>
      <dgm:t>
        <a:bodyPr/>
        <a:lstStyle/>
        <a:p>
          <a:endParaRPr lang="es-ES"/>
        </a:p>
      </dgm:t>
    </dgm:pt>
    <dgm:pt modelId="{1C7BC84A-B16C-4E7D-B9FE-B259FD74F9F0}" type="pres">
      <dgm:prSet presAssocID="{72E21DF5-AC85-431F-9EB9-DDC3213E3220}" presName="childNode2" presStyleLbl="bgAcc1" presStyleIdx="7" presStyleCnt="9" custScaleX="122701" custScaleY="211092" custLinFactNeighborX="34016" custLinFactNeighborY="-35894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8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FC20FBA-2FB6-49D2-A955-5827BE411003}" type="pres">
      <dgm:prSet presAssocID="{72E21DF5-AC85-431F-9EB9-DDC3213E3220}" presName="childNode2tx" presStyleLbl="bgAcc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EDF7334-F02F-4485-B46F-BD0675831B21}" type="pres">
      <dgm:prSet presAssocID="{72E21DF5-AC85-431F-9EB9-DDC3213E3220}" presName="parentNode2" presStyleLbl="node1" presStyleIdx="7" presStyleCnt="9" custScaleX="137726" custScaleY="101105" custLinFactY="-99551" custLinFactNeighborX="12371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FFD8C7A-0144-468E-A0AF-82AF28F160EA}" type="pres">
      <dgm:prSet presAssocID="{72E21DF5-AC85-431F-9EB9-DDC3213E3220}" presName="connSite2" presStyleCnt="0"/>
      <dgm:spPr/>
      <dgm:t>
        <a:bodyPr/>
        <a:lstStyle/>
        <a:p>
          <a:endParaRPr lang="es-ES"/>
        </a:p>
      </dgm:t>
    </dgm:pt>
    <dgm:pt modelId="{C3C9A9BB-11FA-4FFD-BB9F-DD62A6630F13}" type="pres">
      <dgm:prSet presAssocID="{48CBEE9B-A99D-4638-BBFE-77045D137425}" presName="Name18" presStyleLbl="sibTrans2D1" presStyleIdx="7" presStyleCnt="8" custAng="20732882" custScaleX="79198" custScaleY="91906" custLinFactNeighborX="14480" custLinFactNeighborY="5200"/>
      <dgm:spPr/>
      <dgm:t>
        <a:bodyPr/>
        <a:lstStyle/>
        <a:p>
          <a:endParaRPr lang="es-ES"/>
        </a:p>
      </dgm:t>
    </dgm:pt>
    <dgm:pt modelId="{5B152202-DBC0-4608-9105-7DFBA5BACF06}" type="pres">
      <dgm:prSet presAssocID="{DC8DE471-239A-40D8-869F-3AD5498E3BF4}" presName="composite1" presStyleCnt="0"/>
      <dgm:spPr/>
    </dgm:pt>
    <dgm:pt modelId="{03B420A9-13EB-4655-9616-AC90FD81EFF5}" type="pres">
      <dgm:prSet presAssocID="{DC8DE471-239A-40D8-869F-3AD5498E3BF4}" presName="dummyNode1" presStyleLbl="node1" presStyleIdx="7" presStyleCnt="9"/>
      <dgm:spPr/>
    </dgm:pt>
    <dgm:pt modelId="{542A7DBA-C342-4307-8517-0B0E4525AEBE}" type="pres">
      <dgm:prSet presAssocID="{DC8DE471-239A-40D8-869F-3AD5498E3BF4}" presName="childNode1" presStyleLbl="bgAcc1" presStyleIdx="8" presStyleCnt="9" custScaleY="187222" custLinFactY="100000" custLinFactNeighborX="-11464" custLinFactNeighborY="170277">
        <dgm:presLayoutVars>
          <dgm:bulletEnabled val="1"/>
        </dgm:presLayoutVars>
      </dgm:prSet>
      <dgm:spPr/>
    </dgm:pt>
    <dgm:pt modelId="{068A902B-A8A1-4CC3-8452-19533C1800A8}" type="pres">
      <dgm:prSet presAssocID="{DC8DE471-239A-40D8-869F-3AD5498E3BF4}" presName="childNode1tx" presStyleLbl="bgAcc1" presStyleIdx="8" presStyleCnt="9">
        <dgm:presLayoutVars>
          <dgm:bulletEnabled val="1"/>
        </dgm:presLayoutVars>
      </dgm:prSet>
      <dgm:spPr/>
    </dgm:pt>
    <dgm:pt modelId="{8A67B698-DC59-4C4A-A90D-C9B9656CB3CA}" type="pres">
      <dgm:prSet presAssocID="{DC8DE471-239A-40D8-869F-3AD5498E3BF4}" presName="parentNode1" presStyleLbl="node1" presStyleIdx="8" presStyleCnt="9" custFlipVert="1" custScaleY="27889" custLinFactY="100000" custLinFactNeighborX="-18159" custLinFactNeighborY="18720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89B35C-BF94-499F-81FE-D5D128A282CE}" type="pres">
      <dgm:prSet presAssocID="{DC8DE471-239A-40D8-869F-3AD5498E3BF4}" presName="connSite1" presStyleCnt="0"/>
      <dgm:spPr/>
    </dgm:pt>
  </dgm:ptLst>
  <dgm:cxnLst>
    <dgm:cxn modelId="{E304ABD2-16B5-4B60-A39A-252A7EC0A5B1}" type="presOf" srcId="{B7433A62-3360-4980-B00F-B2DC780658D0}" destId="{6ECEB981-39F8-467D-A8C1-DB3F97E7B772}" srcOrd="0" destOrd="0" presId="urn:microsoft.com/office/officeart/2005/8/layout/hProcess4"/>
    <dgm:cxn modelId="{C090EA6D-3346-4DAC-822C-6E9CB102E325}" type="presOf" srcId="{8D8A1847-C22A-40E5-A5A7-25A6E9F33008}" destId="{52C28BB9-2570-427F-8307-33A9B8C23E8B}" srcOrd="0" destOrd="0" presId="urn:microsoft.com/office/officeart/2005/8/layout/hProcess4"/>
    <dgm:cxn modelId="{A7C10C86-1D28-4FE3-ABB7-AEA3BA79DB8A}" srcId="{1B48188A-23AE-4A42-8422-673DC75E8B1F}" destId="{C332D888-975C-4C61-944C-909EC4251EBC}" srcOrd="1" destOrd="0" parTransId="{011A21C3-F8F8-4259-BAA3-2B2B76EFE0C0}" sibTransId="{88A4F7E0-4581-42BA-B3A8-CDE0B815BFDC}"/>
    <dgm:cxn modelId="{467DCB08-4773-46F8-AE1D-6CE2FF096E0C}" type="presOf" srcId="{8F8A7923-7ECB-4AC4-9210-4C5BF1CB27FE}" destId="{7AB59568-D71D-4BD9-A3E5-CB189EC96BE5}" srcOrd="0" destOrd="0" presId="urn:microsoft.com/office/officeart/2005/8/layout/hProcess4"/>
    <dgm:cxn modelId="{3F8D99A8-C633-4857-9579-AF1181B235F0}" type="presOf" srcId="{103F401C-6387-4D8F-BCDB-BF0EDA9422C8}" destId="{F4F0ADE9-1D0E-4CB1-AA9C-E1C7FE914EAE}" srcOrd="0" destOrd="0" presId="urn:microsoft.com/office/officeart/2005/8/layout/hProcess4"/>
    <dgm:cxn modelId="{21C5D7F5-C222-48B1-8515-A54B92D814F3}" type="presOf" srcId="{72E21DF5-AC85-431F-9EB9-DDC3213E3220}" destId="{5EDF7334-F02F-4485-B46F-BD0675831B21}" srcOrd="0" destOrd="0" presId="urn:microsoft.com/office/officeart/2005/8/layout/hProcess4"/>
    <dgm:cxn modelId="{177F275E-3CDB-4093-B75E-9419F075E9A7}" type="presOf" srcId="{7C32F14F-3F30-430B-BC7B-1133D650C7FA}" destId="{69AA9E34-08A3-44BC-9BA6-F1BCF7943F04}" srcOrd="0" destOrd="0" presId="urn:microsoft.com/office/officeart/2005/8/layout/hProcess4"/>
    <dgm:cxn modelId="{1F7967F3-2461-414A-9B4D-A54EA7ACE007}" srcId="{1B48188A-23AE-4A42-8422-673DC75E8B1F}" destId="{16DB81AF-A33E-4ACD-A97D-B1DC0219E441}" srcOrd="2" destOrd="0" parTransId="{85EEB52E-2791-4DBE-A2AA-68D5FAEF1A4A}" sibTransId="{B7433A62-3360-4980-B00F-B2DC780658D0}"/>
    <dgm:cxn modelId="{D7B336B9-75CF-4F7E-A9CE-3C6B6D4CBD38}" type="presOf" srcId="{D0D64397-2F5A-47AF-A920-AF2DB5F24787}" destId="{A5EA4AE6-2304-4720-80A9-B4DA3C920E6A}" srcOrd="0" destOrd="0" presId="urn:microsoft.com/office/officeart/2005/8/layout/hProcess4"/>
    <dgm:cxn modelId="{CADAC6E6-EAA3-4895-BDE3-DE2F34AAF504}" srcId="{1B48188A-23AE-4A42-8422-673DC75E8B1F}" destId="{7C32F14F-3F30-430B-BC7B-1133D650C7FA}" srcOrd="5" destOrd="0" parTransId="{44782E05-322B-4BD9-9BEF-58D08B37637E}" sibTransId="{D0D64397-2F5A-47AF-A920-AF2DB5F24787}"/>
    <dgm:cxn modelId="{CE5D32F4-2C58-452A-96A9-2FCF7AAC5397}" srcId="{1B48188A-23AE-4A42-8422-673DC75E8B1F}" destId="{3A01B6E7-F27A-4D9A-8144-86B785063979}" srcOrd="0" destOrd="0" parTransId="{F7AAE791-E3D1-4411-8580-BD12D6E467A3}" sibTransId="{103F401C-6387-4D8F-BCDB-BF0EDA9422C8}"/>
    <dgm:cxn modelId="{BF035C68-A9A2-4415-8686-2BF4A836B538}" srcId="{1B48188A-23AE-4A42-8422-673DC75E8B1F}" destId="{8D8A1847-C22A-40E5-A5A7-25A6E9F33008}" srcOrd="4" destOrd="0" parTransId="{2B2F6794-6FE1-4742-A25E-B3CD2A123102}" sibTransId="{07A5CF62-5C24-485B-BFDA-7829A6E502D2}"/>
    <dgm:cxn modelId="{0F950127-EB98-4E87-B7B2-EB7813A75D6C}" type="presOf" srcId="{54CAF66B-B3E3-42C0-886D-6AD3A3C3BD27}" destId="{603958B8-73D7-4799-9FBE-0CD7A0DEFCC2}" srcOrd="0" destOrd="0" presId="urn:microsoft.com/office/officeart/2005/8/layout/hProcess4"/>
    <dgm:cxn modelId="{979B0B27-167F-41D2-9C90-086B4AFBD6AC}" type="presOf" srcId="{CD0238E7-9A27-463C-B653-A8C7E91BBC31}" destId="{5638064B-87BD-4D91-B261-AB9C374C627B}" srcOrd="0" destOrd="0" presId="urn:microsoft.com/office/officeart/2005/8/layout/hProcess4"/>
    <dgm:cxn modelId="{1BCFFD92-6B6E-4835-AD4E-A1DEE1E1B299}" type="presOf" srcId="{88A4F7E0-4581-42BA-B3A8-CDE0B815BFDC}" destId="{BF7B645E-5988-404D-9FCF-152DD5A8AC95}" srcOrd="0" destOrd="0" presId="urn:microsoft.com/office/officeart/2005/8/layout/hProcess4"/>
    <dgm:cxn modelId="{7B9F362D-7297-42AF-900F-6510B9925CED}" srcId="{1B48188A-23AE-4A42-8422-673DC75E8B1F}" destId="{72E21DF5-AC85-431F-9EB9-DDC3213E3220}" srcOrd="7" destOrd="0" parTransId="{982683A3-DF5F-40FD-8DBA-39882F419F4D}" sibTransId="{48CBEE9B-A99D-4638-BBFE-77045D137425}"/>
    <dgm:cxn modelId="{8A9DCD14-496A-4603-9AB3-1881D8B5D6B9}" type="presOf" srcId="{3A01B6E7-F27A-4D9A-8144-86B785063979}" destId="{F241F301-33E8-4247-98B2-2608F7E118EB}" srcOrd="0" destOrd="0" presId="urn:microsoft.com/office/officeart/2005/8/layout/hProcess4"/>
    <dgm:cxn modelId="{52455E08-A738-407D-A032-FC920F172622}" srcId="{1B48188A-23AE-4A42-8422-673DC75E8B1F}" destId="{8F8A7923-7ECB-4AC4-9210-4C5BF1CB27FE}" srcOrd="6" destOrd="0" parTransId="{B23D3EB0-451E-4084-92FB-5B46A184C2B8}" sibTransId="{54CAF66B-B3E3-42C0-886D-6AD3A3C3BD27}"/>
    <dgm:cxn modelId="{AEC54023-6495-493F-B170-EC5DD676E004}" type="presOf" srcId="{07A5CF62-5C24-485B-BFDA-7829A6E502D2}" destId="{80630C7F-D3AE-4B2C-B4F6-DC826547586E}" srcOrd="0" destOrd="0" presId="urn:microsoft.com/office/officeart/2005/8/layout/hProcess4"/>
    <dgm:cxn modelId="{4C45B4E5-3FC0-4641-B0C2-28F1551FA007}" type="presOf" srcId="{538B04EB-D0C4-4D34-966B-6FF3CF204525}" destId="{7C9974BA-2298-4008-A98D-50AA89744EAC}" srcOrd="0" destOrd="0" presId="urn:microsoft.com/office/officeart/2005/8/layout/hProcess4"/>
    <dgm:cxn modelId="{3D9A3FF8-75B9-4A72-9945-3063186ACA5D}" srcId="{1B48188A-23AE-4A42-8422-673DC75E8B1F}" destId="{538B04EB-D0C4-4D34-966B-6FF3CF204525}" srcOrd="3" destOrd="0" parTransId="{38D79BF6-2C65-4A22-BD5F-5A00D6167E63}" sibTransId="{CD0238E7-9A27-463C-B653-A8C7E91BBC31}"/>
    <dgm:cxn modelId="{FE6A2924-F126-4D7F-ABF0-948A7A7E899E}" srcId="{1B48188A-23AE-4A42-8422-673DC75E8B1F}" destId="{DC8DE471-239A-40D8-869F-3AD5498E3BF4}" srcOrd="8" destOrd="0" parTransId="{781B1B03-8006-488E-B01E-E680E1F9B385}" sibTransId="{C55C4023-8DED-4303-8E2C-43AFA92C235F}"/>
    <dgm:cxn modelId="{7E594840-F243-4C67-825F-673E45612B3E}" type="presOf" srcId="{DC8DE471-239A-40D8-869F-3AD5498E3BF4}" destId="{8A67B698-DC59-4C4A-A90D-C9B9656CB3CA}" srcOrd="0" destOrd="0" presId="urn:microsoft.com/office/officeart/2005/8/layout/hProcess4"/>
    <dgm:cxn modelId="{13494587-FD82-4476-8807-4717A816E185}" type="presOf" srcId="{16DB81AF-A33E-4ACD-A97D-B1DC0219E441}" destId="{0240F52B-B468-4896-B245-6A3CF7EA7370}" srcOrd="0" destOrd="0" presId="urn:microsoft.com/office/officeart/2005/8/layout/hProcess4"/>
    <dgm:cxn modelId="{DF1772F8-4F14-4FC7-8E29-7FBF5EC44879}" type="presOf" srcId="{48CBEE9B-A99D-4638-BBFE-77045D137425}" destId="{C3C9A9BB-11FA-4FFD-BB9F-DD62A6630F13}" srcOrd="0" destOrd="0" presId="urn:microsoft.com/office/officeart/2005/8/layout/hProcess4"/>
    <dgm:cxn modelId="{4D2C12AA-BAAE-4B16-9173-24556FC94FB8}" type="presOf" srcId="{1B48188A-23AE-4A42-8422-673DC75E8B1F}" destId="{A5C61B4C-8318-4925-BC5D-0CE310266961}" srcOrd="0" destOrd="0" presId="urn:microsoft.com/office/officeart/2005/8/layout/hProcess4"/>
    <dgm:cxn modelId="{066CF114-333D-42B9-A8FA-C2026EE68DDB}" type="presOf" srcId="{C332D888-975C-4C61-944C-909EC4251EBC}" destId="{13CC1EF1-C1EF-4FF0-9DE0-531C9B2BE643}" srcOrd="0" destOrd="0" presId="urn:microsoft.com/office/officeart/2005/8/layout/hProcess4"/>
    <dgm:cxn modelId="{B136A0D1-52B4-401F-A08B-1D874429D612}" type="presParOf" srcId="{A5C61B4C-8318-4925-BC5D-0CE310266961}" destId="{0C1B9370-B2B8-405C-BFAA-437E2AAD2430}" srcOrd="0" destOrd="0" presId="urn:microsoft.com/office/officeart/2005/8/layout/hProcess4"/>
    <dgm:cxn modelId="{24FA1659-E8BC-4301-B44E-E0E0D4746A81}" type="presParOf" srcId="{A5C61B4C-8318-4925-BC5D-0CE310266961}" destId="{6D9596FC-E884-4DAC-8DAD-E7078E8721E7}" srcOrd="1" destOrd="0" presId="urn:microsoft.com/office/officeart/2005/8/layout/hProcess4"/>
    <dgm:cxn modelId="{206144EB-F389-423F-BE33-EEB87E5BE5A9}" type="presParOf" srcId="{A5C61B4C-8318-4925-BC5D-0CE310266961}" destId="{63EFE447-67BE-4D50-88FF-C709FAFEA34B}" srcOrd="2" destOrd="0" presId="urn:microsoft.com/office/officeart/2005/8/layout/hProcess4"/>
    <dgm:cxn modelId="{73806387-F097-430A-9290-8E77CBFD75F8}" type="presParOf" srcId="{63EFE447-67BE-4D50-88FF-C709FAFEA34B}" destId="{17024342-8119-4C5D-9F1E-ED2519579DDD}" srcOrd="0" destOrd="0" presId="urn:microsoft.com/office/officeart/2005/8/layout/hProcess4"/>
    <dgm:cxn modelId="{EE2E9644-F3A9-4EE1-A6A3-2CE25E41AFFE}" type="presParOf" srcId="{17024342-8119-4C5D-9F1E-ED2519579DDD}" destId="{C25FA19C-DC19-45A1-B791-2D4F79B42370}" srcOrd="0" destOrd="0" presId="urn:microsoft.com/office/officeart/2005/8/layout/hProcess4"/>
    <dgm:cxn modelId="{C69DAF53-10C0-423C-B895-91AE5B221177}" type="presParOf" srcId="{17024342-8119-4C5D-9F1E-ED2519579DDD}" destId="{092C648B-8204-41DF-9AFD-87BBB0CF777B}" srcOrd="1" destOrd="0" presId="urn:microsoft.com/office/officeart/2005/8/layout/hProcess4"/>
    <dgm:cxn modelId="{F7C7D048-E8D1-46BE-8422-70B91670ABB8}" type="presParOf" srcId="{17024342-8119-4C5D-9F1E-ED2519579DDD}" destId="{14315C2C-E0E6-4011-898A-6FE5541E20EB}" srcOrd="2" destOrd="0" presId="urn:microsoft.com/office/officeart/2005/8/layout/hProcess4"/>
    <dgm:cxn modelId="{CAFC195A-F186-47C9-AA47-E6D16813C5C9}" type="presParOf" srcId="{17024342-8119-4C5D-9F1E-ED2519579DDD}" destId="{F241F301-33E8-4247-98B2-2608F7E118EB}" srcOrd="3" destOrd="0" presId="urn:microsoft.com/office/officeart/2005/8/layout/hProcess4"/>
    <dgm:cxn modelId="{3FAD8DB0-FFAA-4A9D-B253-392DF60D13A7}" type="presParOf" srcId="{17024342-8119-4C5D-9F1E-ED2519579DDD}" destId="{1CB96E4A-8B0E-4DA3-9D06-2FCAB29B8160}" srcOrd="4" destOrd="0" presId="urn:microsoft.com/office/officeart/2005/8/layout/hProcess4"/>
    <dgm:cxn modelId="{7DFF2B61-50EC-4466-AC55-602EEC2B2603}" type="presParOf" srcId="{63EFE447-67BE-4D50-88FF-C709FAFEA34B}" destId="{F4F0ADE9-1D0E-4CB1-AA9C-E1C7FE914EAE}" srcOrd="1" destOrd="0" presId="urn:microsoft.com/office/officeart/2005/8/layout/hProcess4"/>
    <dgm:cxn modelId="{507280F4-BFD9-4EF6-9D5F-C97D96928926}" type="presParOf" srcId="{63EFE447-67BE-4D50-88FF-C709FAFEA34B}" destId="{02C24668-1878-4E73-8B49-859F6C9755AE}" srcOrd="2" destOrd="0" presId="urn:microsoft.com/office/officeart/2005/8/layout/hProcess4"/>
    <dgm:cxn modelId="{9FF64453-047E-46AD-8AB9-6B0471CF41A0}" type="presParOf" srcId="{02C24668-1878-4E73-8B49-859F6C9755AE}" destId="{9A6BB2FA-EDFA-48BE-AA88-3E011B90FA91}" srcOrd="0" destOrd="0" presId="urn:microsoft.com/office/officeart/2005/8/layout/hProcess4"/>
    <dgm:cxn modelId="{4C03AC49-C3CE-44D5-8C5B-BC2F10462324}" type="presParOf" srcId="{02C24668-1878-4E73-8B49-859F6C9755AE}" destId="{D4336B8B-C016-46DB-9B50-40E471C8FFCD}" srcOrd="1" destOrd="0" presId="urn:microsoft.com/office/officeart/2005/8/layout/hProcess4"/>
    <dgm:cxn modelId="{D5CB939D-F91E-4F6C-AF0C-34405052849E}" type="presParOf" srcId="{02C24668-1878-4E73-8B49-859F6C9755AE}" destId="{18F4EBC8-3C2F-47A7-BCF5-62E21D1B214F}" srcOrd="2" destOrd="0" presId="urn:microsoft.com/office/officeart/2005/8/layout/hProcess4"/>
    <dgm:cxn modelId="{29811F38-E7CE-4C1F-843E-F7F66DAD6E1E}" type="presParOf" srcId="{02C24668-1878-4E73-8B49-859F6C9755AE}" destId="{13CC1EF1-C1EF-4FF0-9DE0-531C9B2BE643}" srcOrd="3" destOrd="0" presId="urn:microsoft.com/office/officeart/2005/8/layout/hProcess4"/>
    <dgm:cxn modelId="{E11AA6BF-483A-4B5F-8E91-C8F18796CBA2}" type="presParOf" srcId="{02C24668-1878-4E73-8B49-859F6C9755AE}" destId="{D25EE62F-9804-4464-AA13-CBC78AEA4721}" srcOrd="4" destOrd="0" presId="urn:microsoft.com/office/officeart/2005/8/layout/hProcess4"/>
    <dgm:cxn modelId="{8DB176C3-DAF8-40A5-A2C2-D734DF2C7A4F}" type="presParOf" srcId="{63EFE447-67BE-4D50-88FF-C709FAFEA34B}" destId="{BF7B645E-5988-404D-9FCF-152DD5A8AC95}" srcOrd="3" destOrd="0" presId="urn:microsoft.com/office/officeart/2005/8/layout/hProcess4"/>
    <dgm:cxn modelId="{470B1585-B919-4E14-AFC1-454089925877}" type="presParOf" srcId="{63EFE447-67BE-4D50-88FF-C709FAFEA34B}" destId="{706ADB12-DD7D-48B2-B092-F412FBD32E1B}" srcOrd="4" destOrd="0" presId="urn:microsoft.com/office/officeart/2005/8/layout/hProcess4"/>
    <dgm:cxn modelId="{31120A56-D1D9-411E-9A89-AD19705720E2}" type="presParOf" srcId="{706ADB12-DD7D-48B2-B092-F412FBD32E1B}" destId="{AC9A12CC-2F7E-49BE-B3A7-AD8AC7527A63}" srcOrd="0" destOrd="0" presId="urn:microsoft.com/office/officeart/2005/8/layout/hProcess4"/>
    <dgm:cxn modelId="{A1E60153-35DF-402B-B23D-ADFBD36F12F6}" type="presParOf" srcId="{706ADB12-DD7D-48B2-B092-F412FBD32E1B}" destId="{6071DEA3-29C1-480F-A033-75C49B8269A8}" srcOrd="1" destOrd="0" presId="urn:microsoft.com/office/officeart/2005/8/layout/hProcess4"/>
    <dgm:cxn modelId="{D4C627B5-06E4-4577-871B-183795F96388}" type="presParOf" srcId="{706ADB12-DD7D-48B2-B092-F412FBD32E1B}" destId="{CC699FAB-AF33-43D7-B62D-5E17E725BB8C}" srcOrd="2" destOrd="0" presId="urn:microsoft.com/office/officeart/2005/8/layout/hProcess4"/>
    <dgm:cxn modelId="{590046AB-A2AE-4EAC-8C36-21E05EA3518D}" type="presParOf" srcId="{706ADB12-DD7D-48B2-B092-F412FBD32E1B}" destId="{0240F52B-B468-4896-B245-6A3CF7EA7370}" srcOrd="3" destOrd="0" presId="urn:microsoft.com/office/officeart/2005/8/layout/hProcess4"/>
    <dgm:cxn modelId="{AEE5E69E-9A7B-4165-A173-D77D1D557780}" type="presParOf" srcId="{706ADB12-DD7D-48B2-B092-F412FBD32E1B}" destId="{3EBFE83C-A2D0-4C8E-A440-C32E17306449}" srcOrd="4" destOrd="0" presId="urn:microsoft.com/office/officeart/2005/8/layout/hProcess4"/>
    <dgm:cxn modelId="{79E273CF-FCE3-4C37-A0E5-E4BB36FE9789}" type="presParOf" srcId="{63EFE447-67BE-4D50-88FF-C709FAFEA34B}" destId="{6ECEB981-39F8-467D-A8C1-DB3F97E7B772}" srcOrd="5" destOrd="0" presId="urn:microsoft.com/office/officeart/2005/8/layout/hProcess4"/>
    <dgm:cxn modelId="{CD7A0A43-DAD4-40FC-A96D-6818DAABFD07}" type="presParOf" srcId="{63EFE447-67BE-4D50-88FF-C709FAFEA34B}" destId="{4E1CD242-72FF-4B09-8DE1-D9AD2C56C5EB}" srcOrd="6" destOrd="0" presId="urn:microsoft.com/office/officeart/2005/8/layout/hProcess4"/>
    <dgm:cxn modelId="{A79E02C1-DA12-4840-AFFC-D0D37AC944A0}" type="presParOf" srcId="{4E1CD242-72FF-4B09-8DE1-D9AD2C56C5EB}" destId="{5D16083B-B725-4DF5-9D3D-7EE7ED7A1A1F}" srcOrd="0" destOrd="0" presId="urn:microsoft.com/office/officeart/2005/8/layout/hProcess4"/>
    <dgm:cxn modelId="{724ED1E0-873E-45EF-AB38-FDF90DCFF8D2}" type="presParOf" srcId="{4E1CD242-72FF-4B09-8DE1-D9AD2C56C5EB}" destId="{5CF41F78-EE8D-4373-99B4-B05FA454BEA9}" srcOrd="1" destOrd="0" presId="urn:microsoft.com/office/officeart/2005/8/layout/hProcess4"/>
    <dgm:cxn modelId="{979883EB-7F4F-47CA-9DBF-E9973C495249}" type="presParOf" srcId="{4E1CD242-72FF-4B09-8DE1-D9AD2C56C5EB}" destId="{11DF7D7A-A885-4C5B-9769-6EDA24272037}" srcOrd="2" destOrd="0" presId="urn:microsoft.com/office/officeart/2005/8/layout/hProcess4"/>
    <dgm:cxn modelId="{2EEDE040-F11F-40BC-A4A0-0EA585715799}" type="presParOf" srcId="{4E1CD242-72FF-4B09-8DE1-D9AD2C56C5EB}" destId="{7C9974BA-2298-4008-A98D-50AA89744EAC}" srcOrd="3" destOrd="0" presId="urn:microsoft.com/office/officeart/2005/8/layout/hProcess4"/>
    <dgm:cxn modelId="{23B46CE2-80B4-4312-B5E6-DFA1377E39B1}" type="presParOf" srcId="{4E1CD242-72FF-4B09-8DE1-D9AD2C56C5EB}" destId="{F81F9321-B30F-475D-B51D-93B56419922E}" srcOrd="4" destOrd="0" presId="urn:microsoft.com/office/officeart/2005/8/layout/hProcess4"/>
    <dgm:cxn modelId="{C819DD10-AEA0-4C7F-B24F-2EFD124AB0E1}" type="presParOf" srcId="{63EFE447-67BE-4D50-88FF-C709FAFEA34B}" destId="{5638064B-87BD-4D91-B261-AB9C374C627B}" srcOrd="7" destOrd="0" presId="urn:microsoft.com/office/officeart/2005/8/layout/hProcess4"/>
    <dgm:cxn modelId="{236BCAAD-61B0-4158-A11C-BE787B51CFAB}" type="presParOf" srcId="{63EFE447-67BE-4D50-88FF-C709FAFEA34B}" destId="{3BCFE5C8-D09C-4460-B769-51A445BD3E1A}" srcOrd="8" destOrd="0" presId="urn:microsoft.com/office/officeart/2005/8/layout/hProcess4"/>
    <dgm:cxn modelId="{7DF167E6-A4B8-4749-A67F-2CF606081CF4}" type="presParOf" srcId="{3BCFE5C8-D09C-4460-B769-51A445BD3E1A}" destId="{CCEF5AB4-6DB8-4B0D-A23D-6559C148B1C4}" srcOrd="0" destOrd="0" presId="urn:microsoft.com/office/officeart/2005/8/layout/hProcess4"/>
    <dgm:cxn modelId="{65C89F6F-823B-4A7F-BB25-FAE59BBE54DA}" type="presParOf" srcId="{3BCFE5C8-D09C-4460-B769-51A445BD3E1A}" destId="{E5BF242E-EBFF-4270-9E8E-A76756DE1B1E}" srcOrd="1" destOrd="0" presId="urn:microsoft.com/office/officeart/2005/8/layout/hProcess4"/>
    <dgm:cxn modelId="{BC7CD9AB-A746-4760-9362-E5DCB61AA428}" type="presParOf" srcId="{3BCFE5C8-D09C-4460-B769-51A445BD3E1A}" destId="{1E8D1757-CF3E-4FFD-926A-2E6363544AD3}" srcOrd="2" destOrd="0" presId="urn:microsoft.com/office/officeart/2005/8/layout/hProcess4"/>
    <dgm:cxn modelId="{28787895-5CBE-4C0D-B941-A4031F866E2C}" type="presParOf" srcId="{3BCFE5C8-D09C-4460-B769-51A445BD3E1A}" destId="{52C28BB9-2570-427F-8307-33A9B8C23E8B}" srcOrd="3" destOrd="0" presId="urn:microsoft.com/office/officeart/2005/8/layout/hProcess4"/>
    <dgm:cxn modelId="{C2BCDC03-C5A1-41A9-97B0-D42350FD75BE}" type="presParOf" srcId="{3BCFE5C8-D09C-4460-B769-51A445BD3E1A}" destId="{4A85BBC8-524B-42D6-9A31-29610FD52377}" srcOrd="4" destOrd="0" presId="urn:microsoft.com/office/officeart/2005/8/layout/hProcess4"/>
    <dgm:cxn modelId="{3B01AAD4-8F6C-4FA4-8231-F268788069FD}" type="presParOf" srcId="{63EFE447-67BE-4D50-88FF-C709FAFEA34B}" destId="{80630C7F-D3AE-4B2C-B4F6-DC826547586E}" srcOrd="9" destOrd="0" presId="urn:microsoft.com/office/officeart/2005/8/layout/hProcess4"/>
    <dgm:cxn modelId="{17101B71-54B6-4099-94B5-9E3163A28AC3}" type="presParOf" srcId="{63EFE447-67BE-4D50-88FF-C709FAFEA34B}" destId="{9CB9F82E-5ADD-48D6-9DA1-70A8EC796B1C}" srcOrd="10" destOrd="0" presId="urn:microsoft.com/office/officeart/2005/8/layout/hProcess4"/>
    <dgm:cxn modelId="{AD9B4EC3-23F1-4523-B5AA-F04615DC7495}" type="presParOf" srcId="{9CB9F82E-5ADD-48D6-9DA1-70A8EC796B1C}" destId="{203B4411-228B-42AC-B443-71E96F69C38F}" srcOrd="0" destOrd="0" presId="urn:microsoft.com/office/officeart/2005/8/layout/hProcess4"/>
    <dgm:cxn modelId="{ECFBB3A8-DA3F-4DAF-B446-29B7DEA470BD}" type="presParOf" srcId="{9CB9F82E-5ADD-48D6-9DA1-70A8EC796B1C}" destId="{7257523D-D9E6-40A4-A83C-D5476E8EF8AC}" srcOrd="1" destOrd="0" presId="urn:microsoft.com/office/officeart/2005/8/layout/hProcess4"/>
    <dgm:cxn modelId="{20D66974-5FAC-4B4C-BBEB-5396AC12C2F4}" type="presParOf" srcId="{9CB9F82E-5ADD-48D6-9DA1-70A8EC796B1C}" destId="{2E6E86B3-0D7D-4760-9A78-3D512D389221}" srcOrd="2" destOrd="0" presId="urn:microsoft.com/office/officeart/2005/8/layout/hProcess4"/>
    <dgm:cxn modelId="{BBD1AB91-0829-4887-AF1C-F8B626A2BEB0}" type="presParOf" srcId="{9CB9F82E-5ADD-48D6-9DA1-70A8EC796B1C}" destId="{69AA9E34-08A3-44BC-9BA6-F1BCF7943F04}" srcOrd="3" destOrd="0" presId="urn:microsoft.com/office/officeart/2005/8/layout/hProcess4"/>
    <dgm:cxn modelId="{E343BAFD-EE85-43FA-AF06-C91A6EDD2E0A}" type="presParOf" srcId="{9CB9F82E-5ADD-48D6-9DA1-70A8EC796B1C}" destId="{C36DD714-A347-42DD-A9E2-1FD095B77254}" srcOrd="4" destOrd="0" presId="urn:microsoft.com/office/officeart/2005/8/layout/hProcess4"/>
    <dgm:cxn modelId="{44E240EB-0DB9-488D-8200-BC915DA8E22F}" type="presParOf" srcId="{63EFE447-67BE-4D50-88FF-C709FAFEA34B}" destId="{A5EA4AE6-2304-4720-80A9-B4DA3C920E6A}" srcOrd="11" destOrd="0" presId="urn:microsoft.com/office/officeart/2005/8/layout/hProcess4"/>
    <dgm:cxn modelId="{FBD568CA-59C1-4ECA-9077-59619A0D29BF}" type="presParOf" srcId="{63EFE447-67BE-4D50-88FF-C709FAFEA34B}" destId="{3C75E9B7-471D-4AB0-9B72-EA9AF3A70526}" srcOrd="12" destOrd="0" presId="urn:microsoft.com/office/officeart/2005/8/layout/hProcess4"/>
    <dgm:cxn modelId="{B89F9E96-31E4-4582-BD82-26A6BCDB989B}" type="presParOf" srcId="{3C75E9B7-471D-4AB0-9B72-EA9AF3A70526}" destId="{536ECF6A-3D0D-4F9C-9A83-9568E2740E9C}" srcOrd="0" destOrd="0" presId="urn:microsoft.com/office/officeart/2005/8/layout/hProcess4"/>
    <dgm:cxn modelId="{63C7322A-0087-4A5C-970D-2F73BB03D4A4}" type="presParOf" srcId="{3C75E9B7-471D-4AB0-9B72-EA9AF3A70526}" destId="{B99ED7AB-FD12-46E8-96FB-27A56ABDD41B}" srcOrd="1" destOrd="0" presId="urn:microsoft.com/office/officeart/2005/8/layout/hProcess4"/>
    <dgm:cxn modelId="{4C7B8A89-5AE7-4031-89AD-D8285E2FE6F1}" type="presParOf" srcId="{3C75E9B7-471D-4AB0-9B72-EA9AF3A70526}" destId="{09C791C0-9427-4592-84AB-A7CBEC99E6F7}" srcOrd="2" destOrd="0" presId="urn:microsoft.com/office/officeart/2005/8/layout/hProcess4"/>
    <dgm:cxn modelId="{55D1F3A8-0D7D-4DB7-AEB1-6452EC765F93}" type="presParOf" srcId="{3C75E9B7-471D-4AB0-9B72-EA9AF3A70526}" destId="{7AB59568-D71D-4BD9-A3E5-CB189EC96BE5}" srcOrd="3" destOrd="0" presId="urn:microsoft.com/office/officeart/2005/8/layout/hProcess4"/>
    <dgm:cxn modelId="{59A90461-E42B-4479-B1BB-463FA0190B01}" type="presParOf" srcId="{3C75E9B7-471D-4AB0-9B72-EA9AF3A70526}" destId="{2FC5480A-8BDA-40BC-992C-536956EE774D}" srcOrd="4" destOrd="0" presId="urn:microsoft.com/office/officeart/2005/8/layout/hProcess4"/>
    <dgm:cxn modelId="{9BD544D1-DC00-4A55-88D7-B333D0805A24}" type="presParOf" srcId="{63EFE447-67BE-4D50-88FF-C709FAFEA34B}" destId="{603958B8-73D7-4799-9FBE-0CD7A0DEFCC2}" srcOrd="13" destOrd="0" presId="urn:microsoft.com/office/officeart/2005/8/layout/hProcess4"/>
    <dgm:cxn modelId="{D7EADDF3-B505-4C95-9C7E-6451D0544D0A}" type="presParOf" srcId="{63EFE447-67BE-4D50-88FF-C709FAFEA34B}" destId="{D1041203-22BE-4A88-990E-2B41D6AE0E5C}" srcOrd="14" destOrd="0" presId="urn:microsoft.com/office/officeart/2005/8/layout/hProcess4"/>
    <dgm:cxn modelId="{596F0EA0-EE14-4B11-89DC-B037CA29FA1B}" type="presParOf" srcId="{D1041203-22BE-4A88-990E-2B41D6AE0E5C}" destId="{9E684A7E-BF98-4A0C-BBBF-B773E2423C8C}" srcOrd="0" destOrd="0" presId="urn:microsoft.com/office/officeart/2005/8/layout/hProcess4"/>
    <dgm:cxn modelId="{BABC3471-4241-4A48-9F0B-B99BF6D1F42B}" type="presParOf" srcId="{D1041203-22BE-4A88-990E-2B41D6AE0E5C}" destId="{1C7BC84A-B16C-4E7D-B9FE-B259FD74F9F0}" srcOrd="1" destOrd="0" presId="urn:microsoft.com/office/officeart/2005/8/layout/hProcess4"/>
    <dgm:cxn modelId="{9ACF61A3-E6C4-4E18-A257-7F014C6770E5}" type="presParOf" srcId="{D1041203-22BE-4A88-990E-2B41D6AE0E5C}" destId="{0FC20FBA-2FB6-49D2-A955-5827BE411003}" srcOrd="2" destOrd="0" presId="urn:microsoft.com/office/officeart/2005/8/layout/hProcess4"/>
    <dgm:cxn modelId="{BAC12B19-0173-452C-B33E-9F3531142FC8}" type="presParOf" srcId="{D1041203-22BE-4A88-990E-2B41D6AE0E5C}" destId="{5EDF7334-F02F-4485-B46F-BD0675831B21}" srcOrd="3" destOrd="0" presId="urn:microsoft.com/office/officeart/2005/8/layout/hProcess4"/>
    <dgm:cxn modelId="{DB41B587-1EDC-42A4-A7A1-42DC7429D573}" type="presParOf" srcId="{D1041203-22BE-4A88-990E-2B41D6AE0E5C}" destId="{4FFD8C7A-0144-468E-A0AF-82AF28F160EA}" srcOrd="4" destOrd="0" presId="urn:microsoft.com/office/officeart/2005/8/layout/hProcess4"/>
    <dgm:cxn modelId="{24E1A965-0B3E-44DD-9791-50C7F02FDE6E}" type="presParOf" srcId="{63EFE447-67BE-4D50-88FF-C709FAFEA34B}" destId="{C3C9A9BB-11FA-4FFD-BB9F-DD62A6630F13}" srcOrd="15" destOrd="0" presId="urn:microsoft.com/office/officeart/2005/8/layout/hProcess4"/>
    <dgm:cxn modelId="{FF2F39FE-C026-4DF6-A5D0-6CD789CE0BBC}" type="presParOf" srcId="{63EFE447-67BE-4D50-88FF-C709FAFEA34B}" destId="{5B152202-DBC0-4608-9105-7DFBA5BACF06}" srcOrd="16" destOrd="0" presId="urn:microsoft.com/office/officeart/2005/8/layout/hProcess4"/>
    <dgm:cxn modelId="{C6B40E08-0B5B-44D4-BC6E-40C29D5D79FD}" type="presParOf" srcId="{5B152202-DBC0-4608-9105-7DFBA5BACF06}" destId="{03B420A9-13EB-4655-9616-AC90FD81EFF5}" srcOrd="0" destOrd="0" presId="urn:microsoft.com/office/officeart/2005/8/layout/hProcess4"/>
    <dgm:cxn modelId="{076E3524-09B6-46B7-B3EF-57F52438EDC4}" type="presParOf" srcId="{5B152202-DBC0-4608-9105-7DFBA5BACF06}" destId="{542A7DBA-C342-4307-8517-0B0E4525AEBE}" srcOrd="1" destOrd="0" presId="urn:microsoft.com/office/officeart/2005/8/layout/hProcess4"/>
    <dgm:cxn modelId="{B9709E40-6E05-4E43-8491-0FC60BB565B6}" type="presParOf" srcId="{5B152202-DBC0-4608-9105-7DFBA5BACF06}" destId="{068A902B-A8A1-4CC3-8452-19533C1800A8}" srcOrd="2" destOrd="0" presId="urn:microsoft.com/office/officeart/2005/8/layout/hProcess4"/>
    <dgm:cxn modelId="{54B63148-6D2F-4490-AF8E-C9B4337A1ADD}" type="presParOf" srcId="{5B152202-DBC0-4608-9105-7DFBA5BACF06}" destId="{8A67B698-DC59-4C4A-A90D-C9B9656CB3CA}" srcOrd="3" destOrd="0" presId="urn:microsoft.com/office/officeart/2005/8/layout/hProcess4"/>
    <dgm:cxn modelId="{215E5752-7159-41C0-BF87-16C35B322B28}" type="presParOf" srcId="{5B152202-DBC0-4608-9105-7DFBA5BACF06}" destId="{D089B35C-BF94-499F-81FE-D5D128A282CE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B48188A-23AE-4A42-8422-673DC75E8B1F}" type="doc">
      <dgm:prSet loTypeId="urn:microsoft.com/office/officeart/2005/8/layout/hProcess4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3A01B6E7-F27A-4D9A-8144-86B785063979}">
      <dgm:prSet phldrT="[Texto]" custT="1"/>
      <dgm:spPr>
        <a:xfrm>
          <a:off x="305878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600" dirty="0" smtClean="0">
              <a:latin typeface="Calibri" panose="020F0502020204030204"/>
              <a:ea typeface="+mn-ea"/>
              <a:cs typeface="+mn-cs"/>
            </a:rPr>
            <a:t>Almacenamiento </a:t>
          </a:r>
          <a:endParaRPr lang="es-EC" sz="1600" dirty="0">
            <a:latin typeface="Calibri" panose="020F0502020204030204"/>
            <a:ea typeface="+mn-ea"/>
            <a:cs typeface="+mn-cs"/>
          </a:endParaRPr>
        </a:p>
      </dgm:t>
    </dgm:pt>
    <dgm:pt modelId="{F7AAE791-E3D1-4411-8580-BD12D6E467A3}" type="parTrans" cxnId="{CE5D32F4-2C58-452A-96A9-2FCF7AAC539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103F401C-6387-4D8F-BCDB-BF0EDA9422C8}" type="sibTrans" cxnId="{CE5D32F4-2C58-452A-96A9-2FCF7AAC5397}">
      <dgm:prSet/>
      <dgm:spPr>
        <a:xfrm>
          <a:off x="831863" y="2824951"/>
          <a:ext cx="1390978" cy="1390978"/>
        </a:xfrm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332D888-975C-4C61-944C-909EC4251EBC}">
      <dgm:prSet phldrT="[Texto]" custT="1"/>
      <dgm:spPr>
        <a:xfrm>
          <a:off x="1978216" y="2150096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Empacado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011A21C3-F8F8-4259-BAA3-2B2B76EFE0C0}" type="parTrans" cxnId="{A7C10C86-1D28-4FE3-ABB7-AEA3BA79DB8A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8A4F7E0-4581-42BA-B3A8-CDE0B815BFDC}" type="sibTrans" cxnId="{A7C10C86-1D28-4FE3-ABB7-AEA3BA79DB8A}">
      <dgm:prSet/>
      <dgm:spPr>
        <a:xfrm>
          <a:off x="2494357" y="1598411"/>
          <a:ext cx="1675670" cy="1675670"/>
        </a:xfrm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16DB81AF-A33E-4ACD-A97D-B1DC0219E441}">
      <dgm:prSet phldrT="[Texto]" custT="1"/>
      <dgm:spPr>
        <a:xfrm>
          <a:off x="3650553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Pesado 4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85EEB52E-2791-4DBE-A2AA-68D5FAEF1A4A}" type="parTrans" cxnId="{1F7967F3-2461-414A-9B4D-A54EA7ACE00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7433A62-3360-4980-B00F-B2DC780658D0}" type="sibTrans" cxnId="{1F7967F3-2461-414A-9B4D-A54EA7ACE007}">
      <dgm:prSet/>
      <dgm:spPr>
        <a:xfrm>
          <a:off x="4133233" y="2730225"/>
          <a:ext cx="1395395" cy="1395395"/>
        </a:xfrm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D8A1847-C22A-40E5-A5A7-25A6E9F33008}">
      <dgm:prSet phldrT="[Texto]" custT="1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Secado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2B2F6794-6FE1-4742-A25E-B3CD2A123102}" type="parTrans" cxnId="{BF035C68-A9A2-4415-8686-2BF4A836B53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7A5CF62-5C24-485B-BFDA-7829A6E502D2}" type="sibTrans" cxnId="{BF035C68-A9A2-4415-8686-2BF4A836B53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538B04EB-D0C4-4D34-966B-6FF3CF204525}">
      <dgm:prSet phldrT="[Texto]" custT="1"/>
      <dgm:spPr>
        <a:xfrm>
          <a:off x="5322890" y="2150096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Enfriamiento 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38D79BF6-2C65-4A22-BD5F-5A00D6167E63}" type="parTrans" cxnId="{3D9A3FF8-75B9-4A72-9945-3063186ACA5D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D0238E7-9A27-463C-B653-A8C7E91BBC31}" type="sibTrans" cxnId="{3D9A3FF8-75B9-4A72-9945-3063186ACA5D}">
      <dgm:prSet/>
      <dgm:spPr>
        <a:xfrm>
          <a:off x="5794223" y="1734997"/>
          <a:ext cx="1569391" cy="1569391"/>
        </a:xfrm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7C32F14F-3F30-430B-BC7B-1133D650C7FA}">
      <dgm:prSet phldrT="[Texto]" custT="1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Pesado 3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44782E05-322B-4BD9-9BEF-58D08B37637E}" type="parTrans" cxnId="{CADAC6E6-EAA3-4895-BDE3-DE2F34AAF504}">
      <dgm:prSet/>
      <dgm:spPr/>
      <dgm:t>
        <a:bodyPr/>
        <a:lstStyle/>
        <a:p>
          <a:endParaRPr lang="es-ES"/>
        </a:p>
      </dgm:t>
    </dgm:pt>
    <dgm:pt modelId="{D0D64397-2F5A-47AF-A920-AF2DB5F24787}" type="sibTrans" cxnId="{CADAC6E6-EAA3-4895-BDE3-DE2F34AAF504}">
      <dgm:prSet/>
      <dgm:spPr/>
      <dgm:t>
        <a:bodyPr/>
        <a:lstStyle/>
        <a:p>
          <a:endParaRPr lang="es-ES"/>
        </a:p>
      </dgm:t>
    </dgm:pt>
    <dgm:pt modelId="{8F8A7923-7ECB-4AC4-9210-4C5BF1CB27FE}">
      <dgm:prSet phldrT="[Texto]" custT="1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r>
            <a:rPr lang="es-ES" sz="1600" b="0" dirty="0" smtClean="0"/>
            <a:t>Escurrido</a:t>
          </a:r>
          <a:endParaRPr lang="es-EC" sz="1600" dirty="0">
            <a:latin typeface="Calibri" panose="020F0502020204030204"/>
            <a:ea typeface="+mn-ea"/>
            <a:cs typeface="+mn-cs"/>
          </a:endParaRPr>
        </a:p>
      </dgm:t>
    </dgm:pt>
    <dgm:pt modelId="{B23D3EB0-451E-4084-92FB-5B46A184C2B8}" type="parTrans" cxnId="{52455E08-A738-407D-A032-FC920F172622}">
      <dgm:prSet/>
      <dgm:spPr/>
      <dgm:t>
        <a:bodyPr/>
        <a:lstStyle/>
        <a:p>
          <a:endParaRPr lang="es-ES"/>
        </a:p>
      </dgm:t>
    </dgm:pt>
    <dgm:pt modelId="{54CAF66B-B3E3-42C0-886D-6AD3A3C3BD27}" type="sibTrans" cxnId="{52455E08-A738-407D-A032-FC920F172622}">
      <dgm:prSet/>
      <dgm:spPr/>
      <dgm:t>
        <a:bodyPr/>
        <a:lstStyle/>
        <a:p>
          <a:endParaRPr lang="es-ES"/>
        </a:p>
      </dgm:t>
    </dgm:pt>
    <dgm:pt modelId="{DC8DE471-239A-40D8-869F-3AD5498E3BF4}">
      <dgm:prSet phldrT="[Texto]" custT="1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r>
            <a:rPr lang="es-EC" sz="1800" dirty="0" smtClean="0">
              <a:latin typeface="Calibri" panose="020F0502020204030204"/>
              <a:ea typeface="+mn-ea"/>
              <a:cs typeface="+mn-cs"/>
            </a:rPr>
            <a:t>Escurrido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C55C4023-8DED-4303-8E2C-43AFA92C235F}" type="sibTrans" cxnId="{FE6A2924-F126-4D7F-ABF0-948A7A7E899E}">
      <dgm:prSet/>
      <dgm:spPr/>
      <dgm:t>
        <a:bodyPr/>
        <a:lstStyle/>
        <a:p>
          <a:endParaRPr lang="es-ES"/>
        </a:p>
      </dgm:t>
    </dgm:pt>
    <dgm:pt modelId="{781B1B03-8006-488E-B01E-E680E1F9B385}" type="parTrans" cxnId="{FE6A2924-F126-4D7F-ABF0-948A7A7E899E}">
      <dgm:prSet/>
      <dgm:spPr/>
      <dgm:t>
        <a:bodyPr/>
        <a:lstStyle/>
        <a:p>
          <a:endParaRPr lang="es-ES"/>
        </a:p>
      </dgm:t>
    </dgm:pt>
    <dgm:pt modelId="{72E21DF5-AC85-431F-9EB9-DDC3213E3220}">
      <dgm:prSet phldrT="[Texto]" custT="1"/>
      <dgm:spPr>
        <a:xfrm>
          <a:off x="6995227" y="3273220"/>
          <a:ext cx="1210407" cy="481339"/>
        </a:xfrm>
      </dgm:spPr>
      <dgm:t>
        <a:bodyPr/>
        <a:lstStyle/>
        <a:p>
          <a:pPr>
            <a:buNone/>
          </a:pPr>
          <a:r>
            <a:rPr lang="es-ES" sz="1800" b="0" dirty="0" smtClean="0"/>
            <a:t>Pre-tratamiento Osmótico</a:t>
          </a:r>
          <a:r>
            <a:rPr lang="es-EC" sz="1800" dirty="0" smtClean="0">
              <a:latin typeface="Calibri" panose="020F0502020204030204"/>
              <a:ea typeface="+mn-ea"/>
              <a:cs typeface="+mn-cs"/>
            </a:rPr>
            <a:t> </a:t>
          </a:r>
          <a:endParaRPr lang="es-EC" sz="1800" dirty="0">
            <a:latin typeface="Calibri" panose="020F0502020204030204"/>
            <a:ea typeface="+mn-ea"/>
            <a:cs typeface="+mn-cs"/>
          </a:endParaRPr>
        </a:p>
      </dgm:t>
    </dgm:pt>
    <dgm:pt modelId="{48CBEE9B-A99D-4638-BBFE-77045D137425}" type="sibTrans" cxnId="{7B9F362D-7297-42AF-900F-6510B9925CED}">
      <dgm:prSet/>
      <dgm:spPr/>
      <dgm:t>
        <a:bodyPr/>
        <a:lstStyle/>
        <a:p>
          <a:endParaRPr lang="es-ES" b="1"/>
        </a:p>
      </dgm:t>
    </dgm:pt>
    <dgm:pt modelId="{982683A3-DF5F-40FD-8DBA-39882F419F4D}" type="parTrans" cxnId="{7B9F362D-7297-42AF-900F-6510B9925CED}">
      <dgm:prSet/>
      <dgm:spPr/>
      <dgm:t>
        <a:bodyPr/>
        <a:lstStyle/>
        <a:p>
          <a:endParaRPr lang="es-ES"/>
        </a:p>
      </dgm:t>
    </dgm:pt>
    <dgm:pt modelId="{C8FC921C-F046-41CA-92E3-6D23CD2A3931}">
      <dgm:prSet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BB553F4B-9ECE-4A08-9AB7-72E45FB0A3F1}" type="parTrans" cxnId="{8DED67DD-132A-4768-B633-693C8B122F59}">
      <dgm:prSet/>
      <dgm:spPr/>
      <dgm:t>
        <a:bodyPr/>
        <a:lstStyle/>
        <a:p>
          <a:endParaRPr lang="es-ES"/>
        </a:p>
      </dgm:t>
    </dgm:pt>
    <dgm:pt modelId="{5F2406C8-D297-4DAA-BA2F-09569274B426}" type="sibTrans" cxnId="{8DED67DD-132A-4768-B633-693C8B122F59}">
      <dgm:prSet/>
      <dgm:spPr/>
      <dgm:t>
        <a:bodyPr/>
        <a:lstStyle/>
        <a:p>
          <a:endParaRPr lang="es-ES"/>
        </a:p>
      </dgm:t>
    </dgm:pt>
    <dgm:pt modelId="{095F4033-79EE-4A83-8142-B4FEEAFA8252}">
      <dgm:prSet/>
      <dgm:spPr/>
      <dgm:t>
        <a:bodyPr/>
        <a:lstStyle/>
        <a:p>
          <a:endParaRPr lang="es-ES"/>
        </a:p>
      </dgm:t>
    </dgm:pt>
    <dgm:pt modelId="{84609D6C-4097-4244-A1E8-843A48B7FFD1}" type="parTrans" cxnId="{F4F56215-C6F1-4E5A-9E8C-8D08597B5285}">
      <dgm:prSet/>
      <dgm:spPr/>
      <dgm:t>
        <a:bodyPr/>
        <a:lstStyle/>
        <a:p>
          <a:endParaRPr lang="es-ES"/>
        </a:p>
      </dgm:t>
    </dgm:pt>
    <dgm:pt modelId="{65790DDE-763D-4BC2-898C-FCB1794CEA60}" type="sibTrans" cxnId="{F4F56215-C6F1-4E5A-9E8C-8D08597B5285}">
      <dgm:prSet/>
      <dgm:spPr/>
      <dgm:t>
        <a:bodyPr/>
        <a:lstStyle/>
        <a:p>
          <a:endParaRPr lang="es-ES"/>
        </a:p>
      </dgm:t>
    </dgm:pt>
    <dgm:pt modelId="{8DEEF102-191E-44F4-85A5-8D8EC5106B59}">
      <dgm:prSet/>
      <dgm:spPr/>
      <dgm:t>
        <a:bodyPr/>
        <a:lstStyle/>
        <a:p>
          <a:endParaRPr lang="es-ES"/>
        </a:p>
      </dgm:t>
    </dgm:pt>
    <dgm:pt modelId="{CB4D51F7-8C0C-4208-AF14-CCB3882C5D3C}" type="parTrans" cxnId="{76AD5A7E-C3A3-4225-A1E9-48DF8F4D345A}">
      <dgm:prSet/>
      <dgm:spPr/>
      <dgm:t>
        <a:bodyPr/>
        <a:lstStyle/>
        <a:p>
          <a:endParaRPr lang="es-ES"/>
        </a:p>
      </dgm:t>
    </dgm:pt>
    <dgm:pt modelId="{70FE56CB-CE7E-41D0-AE87-986EBEC113FB}" type="sibTrans" cxnId="{76AD5A7E-C3A3-4225-A1E9-48DF8F4D345A}">
      <dgm:prSet/>
      <dgm:spPr/>
      <dgm:t>
        <a:bodyPr/>
        <a:lstStyle/>
        <a:p>
          <a:endParaRPr lang="es-ES"/>
        </a:p>
      </dgm:t>
    </dgm:pt>
    <dgm:pt modelId="{382ADED0-0B0F-4DFD-8224-7F3169E3B7D4}">
      <dgm:prSet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A7F31FE0-8287-49A8-B68C-9011D3871DCD}" type="parTrans" cxnId="{DBB2247E-A419-43AC-A080-68A29D962969}">
      <dgm:prSet/>
      <dgm:spPr/>
      <dgm:t>
        <a:bodyPr/>
        <a:lstStyle/>
        <a:p>
          <a:endParaRPr lang="es-ES"/>
        </a:p>
      </dgm:t>
    </dgm:pt>
    <dgm:pt modelId="{4742517D-F2D6-405D-A63B-32761623A877}" type="sibTrans" cxnId="{DBB2247E-A419-43AC-A080-68A29D962969}">
      <dgm:prSet/>
      <dgm:spPr/>
      <dgm:t>
        <a:bodyPr/>
        <a:lstStyle/>
        <a:p>
          <a:endParaRPr lang="es-ES"/>
        </a:p>
      </dgm:t>
    </dgm:pt>
    <dgm:pt modelId="{756418D7-CACC-4C08-847B-C184ACB99309}">
      <dgm:prSet phldrT="[Texto]"/>
      <dgm:spPr/>
      <dgm:t>
        <a:bodyPr/>
        <a:lstStyle/>
        <a:p>
          <a:endParaRPr lang="es-EC" dirty="0"/>
        </a:p>
      </dgm:t>
    </dgm:pt>
    <dgm:pt modelId="{D86025E3-8B2E-4167-B5E8-4A6C31730FD4}" type="parTrans" cxnId="{1C8A9AC6-A3CA-4819-AF07-4E1D945A7ECC}">
      <dgm:prSet/>
      <dgm:spPr/>
      <dgm:t>
        <a:bodyPr/>
        <a:lstStyle/>
        <a:p>
          <a:endParaRPr lang="es-ES"/>
        </a:p>
      </dgm:t>
    </dgm:pt>
    <dgm:pt modelId="{477CA32A-F8F7-473B-936D-E474B91EAE61}" type="sibTrans" cxnId="{1C8A9AC6-A3CA-4819-AF07-4E1D945A7ECC}">
      <dgm:prSet/>
      <dgm:spPr/>
      <dgm:t>
        <a:bodyPr/>
        <a:lstStyle/>
        <a:p>
          <a:endParaRPr lang="es-ES"/>
        </a:p>
      </dgm:t>
    </dgm:pt>
    <dgm:pt modelId="{DECEC3A5-B6C1-4EB5-B820-E045D2E85159}">
      <dgm:prSet/>
      <dgm:spPr/>
      <dgm:t>
        <a:bodyPr/>
        <a:lstStyle/>
        <a:p>
          <a:endParaRPr lang="es-ES"/>
        </a:p>
      </dgm:t>
    </dgm:pt>
    <dgm:pt modelId="{A6F5D066-8BF9-4D85-844F-BDDA08619B2C}" type="parTrans" cxnId="{BFD5773A-2B82-4FCE-8810-76C615281307}">
      <dgm:prSet/>
      <dgm:spPr/>
      <dgm:t>
        <a:bodyPr/>
        <a:lstStyle/>
        <a:p>
          <a:endParaRPr lang="es-ES"/>
        </a:p>
      </dgm:t>
    </dgm:pt>
    <dgm:pt modelId="{0BD17A30-CF47-4790-B306-DF6176517ACD}" type="sibTrans" cxnId="{BFD5773A-2B82-4FCE-8810-76C615281307}">
      <dgm:prSet/>
      <dgm:spPr/>
      <dgm:t>
        <a:bodyPr/>
        <a:lstStyle/>
        <a:p>
          <a:endParaRPr lang="es-ES"/>
        </a:p>
      </dgm:t>
    </dgm:pt>
    <dgm:pt modelId="{79ACF2CC-1A9A-4DEE-84A0-7536CD886D11}">
      <dgm:prSet/>
      <dgm:spPr/>
      <dgm:t>
        <a:bodyPr/>
        <a:lstStyle/>
        <a:p>
          <a:endParaRPr lang="es-ES"/>
        </a:p>
      </dgm:t>
    </dgm:pt>
    <dgm:pt modelId="{2152F965-BC4F-4B69-A687-A3EC8A799699}" type="parTrans" cxnId="{AE0A5EC6-011E-4B11-931E-9789C6CDB057}">
      <dgm:prSet/>
      <dgm:spPr/>
      <dgm:t>
        <a:bodyPr/>
        <a:lstStyle/>
        <a:p>
          <a:endParaRPr lang="es-ES"/>
        </a:p>
      </dgm:t>
    </dgm:pt>
    <dgm:pt modelId="{196D2E1F-53AF-40E3-B027-A56767F2E87E}" type="sibTrans" cxnId="{AE0A5EC6-011E-4B11-931E-9789C6CDB057}">
      <dgm:prSet/>
      <dgm:spPr/>
      <dgm:t>
        <a:bodyPr/>
        <a:lstStyle/>
        <a:p>
          <a:endParaRPr lang="es-ES"/>
        </a:p>
      </dgm:t>
    </dgm:pt>
    <dgm:pt modelId="{0725CCFE-6EE3-48B9-B682-28C7BE1EB2D6}">
      <dgm:prSet/>
      <dgm:spPr/>
      <dgm:t>
        <a:bodyPr/>
        <a:lstStyle/>
        <a:p>
          <a:endParaRPr lang="es-ES"/>
        </a:p>
      </dgm:t>
    </dgm:pt>
    <dgm:pt modelId="{42E2E28C-EEBE-42DC-B4A6-613445614E2E}" type="parTrans" cxnId="{EE3A0F55-D5D7-416E-AD8C-3E14C278A5A1}">
      <dgm:prSet/>
      <dgm:spPr/>
      <dgm:t>
        <a:bodyPr/>
        <a:lstStyle/>
        <a:p>
          <a:endParaRPr lang="es-ES"/>
        </a:p>
      </dgm:t>
    </dgm:pt>
    <dgm:pt modelId="{089A343F-43C7-4E7D-9DAF-873DEF4DC78D}" type="sibTrans" cxnId="{EE3A0F55-D5D7-416E-AD8C-3E14C278A5A1}">
      <dgm:prSet/>
      <dgm:spPr/>
      <dgm:t>
        <a:bodyPr/>
        <a:lstStyle/>
        <a:p>
          <a:endParaRPr lang="es-ES"/>
        </a:p>
      </dgm:t>
    </dgm:pt>
    <dgm:pt modelId="{91B5CCBA-1AE2-47A1-9DDA-20D918428904}">
      <dgm:prSet phldrT="[Texto]"/>
      <dgm:spPr/>
      <dgm:t>
        <a:bodyPr/>
        <a:lstStyle/>
        <a:p>
          <a:endParaRPr lang="es-EC" dirty="0"/>
        </a:p>
      </dgm:t>
    </dgm:pt>
    <dgm:pt modelId="{3CA9C1A3-BFCF-4907-83FA-D77782BF2A2D}" type="parTrans" cxnId="{937032B3-BAFD-498F-865E-4CD70DEC80C3}">
      <dgm:prSet/>
      <dgm:spPr/>
      <dgm:t>
        <a:bodyPr/>
        <a:lstStyle/>
        <a:p>
          <a:endParaRPr lang="es-ES"/>
        </a:p>
      </dgm:t>
    </dgm:pt>
    <dgm:pt modelId="{05CE22AF-40A5-4254-8F3C-5A8961634A52}" type="sibTrans" cxnId="{937032B3-BAFD-498F-865E-4CD70DEC80C3}">
      <dgm:prSet/>
      <dgm:spPr/>
      <dgm:t>
        <a:bodyPr/>
        <a:lstStyle/>
        <a:p>
          <a:endParaRPr lang="es-ES"/>
        </a:p>
      </dgm:t>
    </dgm:pt>
    <dgm:pt modelId="{7113F0DF-C6F7-40A9-81FD-5B927831C96F}">
      <dgm:prSet/>
      <dgm:spPr/>
      <dgm:t>
        <a:bodyPr/>
        <a:lstStyle/>
        <a:p>
          <a:endParaRPr lang="es-ES"/>
        </a:p>
      </dgm:t>
    </dgm:pt>
    <dgm:pt modelId="{CB569717-69FA-4C80-B2CA-AFB70E4DE974}" type="parTrans" cxnId="{B3A6E2EB-B095-4F33-B74E-1902B865CD16}">
      <dgm:prSet/>
      <dgm:spPr/>
      <dgm:t>
        <a:bodyPr/>
        <a:lstStyle/>
        <a:p>
          <a:endParaRPr lang="es-ES"/>
        </a:p>
      </dgm:t>
    </dgm:pt>
    <dgm:pt modelId="{BB467370-4265-4BDA-9FD9-D82389407DFC}" type="sibTrans" cxnId="{B3A6E2EB-B095-4F33-B74E-1902B865CD16}">
      <dgm:prSet/>
      <dgm:spPr/>
      <dgm:t>
        <a:bodyPr/>
        <a:lstStyle/>
        <a:p>
          <a:endParaRPr lang="es-ES"/>
        </a:p>
      </dgm:t>
    </dgm:pt>
    <dgm:pt modelId="{A5C61B4C-8318-4925-BC5D-0CE310266961}" type="pres">
      <dgm:prSet presAssocID="{1B48188A-23AE-4A42-8422-673DC75E8B1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C1B9370-B2B8-405C-BFAA-437E2AAD2430}" type="pres">
      <dgm:prSet presAssocID="{1B48188A-23AE-4A42-8422-673DC75E8B1F}" presName="tSp" presStyleCnt="0"/>
      <dgm:spPr/>
      <dgm:t>
        <a:bodyPr/>
        <a:lstStyle/>
        <a:p>
          <a:endParaRPr lang="es-ES"/>
        </a:p>
      </dgm:t>
    </dgm:pt>
    <dgm:pt modelId="{6D9596FC-E884-4DAC-8DAD-E7078E8721E7}" type="pres">
      <dgm:prSet presAssocID="{1B48188A-23AE-4A42-8422-673DC75E8B1F}" presName="bSp" presStyleCnt="0"/>
      <dgm:spPr/>
      <dgm:t>
        <a:bodyPr/>
        <a:lstStyle/>
        <a:p>
          <a:endParaRPr lang="es-ES"/>
        </a:p>
      </dgm:t>
    </dgm:pt>
    <dgm:pt modelId="{63EFE447-67BE-4D50-88FF-C709FAFEA34B}" type="pres">
      <dgm:prSet presAssocID="{1B48188A-23AE-4A42-8422-673DC75E8B1F}" presName="process" presStyleCnt="0"/>
      <dgm:spPr/>
      <dgm:t>
        <a:bodyPr/>
        <a:lstStyle/>
        <a:p>
          <a:endParaRPr lang="es-ES"/>
        </a:p>
      </dgm:t>
    </dgm:pt>
    <dgm:pt modelId="{17024342-8119-4C5D-9F1E-ED2519579DDD}" type="pres">
      <dgm:prSet presAssocID="{3A01B6E7-F27A-4D9A-8144-86B785063979}" presName="composite1" presStyleCnt="0"/>
      <dgm:spPr/>
      <dgm:t>
        <a:bodyPr/>
        <a:lstStyle/>
        <a:p>
          <a:endParaRPr lang="es-ES"/>
        </a:p>
      </dgm:t>
    </dgm:pt>
    <dgm:pt modelId="{C25FA19C-DC19-45A1-B791-2D4F79B42370}" type="pres">
      <dgm:prSet presAssocID="{3A01B6E7-F27A-4D9A-8144-86B785063979}" presName="dummyNode1" presStyleLbl="node1" presStyleIdx="0" presStyleCnt="9"/>
      <dgm:spPr/>
      <dgm:t>
        <a:bodyPr/>
        <a:lstStyle/>
        <a:p>
          <a:endParaRPr lang="es-ES"/>
        </a:p>
      </dgm:t>
    </dgm:pt>
    <dgm:pt modelId="{092C648B-8204-41DF-9AFD-87BBB0CF777B}" type="pres">
      <dgm:prSet presAssocID="{3A01B6E7-F27A-4D9A-8144-86B785063979}" presName="childNode1" presStyleLbl="bgAcc1" presStyleIdx="0" presStyleCnt="9" custScaleX="295912" custScaleY="511918" custLinFactNeighborX="-2000" custLinFactNeighborY="12661">
        <dgm:presLayoutVars>
          <dgm:bulletEnabled val="1"/>
        </dgm:presLayoutVars>
      </dgm:prSet>
      <dgm:spPr>
        <a:xfrm>
          <a:off x="3277" y="2191972"/>
          <a:ext cx="1361708" cy="112312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4315C2C-E0E6-4011-898A-6FE5541E20EB}" type="pres">
      <dgm:prSet presAssocID="{3A01B6E7-F27A-4D9A-8144-86B785063979}" presName="childNode1tx" presStyleLbl="bgAcc1" presStyleIdx="0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241F301-33E8-4247-98B2-2608F7E118EB}" type="pres">
      <dgm:prSet presAssocID="{3A01B6E7-F27A-4D9A-8144-86B785063979}" presName="parentNode1" presStyleLbl="node1" presStyleIdx="0" presStyleCnt="9" custScaleX="362508" custScaleY="285153" custLinFactY="259962" custLinFactNeighborX="-6196" custLinFactNeighborY="300000">
        <dgm:presLayoutVars>
          <dgm:chMax val="1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1CB96E4A-8B0E-4DA3-9D06-2FCAB29B8160}" type="pres">
      <dgm:prSet presAssocID="{3A01B6E7-F27A-4D9A-8144-86B785063979}" presName="connSite1" presStyleCnt="0"/>
      <dgm:spPr/>
      <dgm:t>
        <a:bodyPr/>
        <a:lstStyle/>
        <a:p>
          <a:endParaRPr lang="es-ES"/>
        </a:p>
      </dgm:t>
    </dgm:pt>
    <dgm:pt modelId="{F4F0ADE9-1D0E-4CB1-AA9C-E1C7FE914EAE}" type="pres">
      <dgm:prSet presAssocID="{103F401C-6387-4D8F-BCDB-BF0EDA9422C8}" presName="Name9" presStyleLbl="sibTrans2D1" presStyleIdx="0" presStyleCnt="8"/>
      <dgm:spPr>
        <a:prstGeom prst="leftCircularArrow">
          <a:avLst>
            <a:gd name="adj1" fmla="val 2405"/>
            <a:gd name="adj2" fmla="val 290884"/>
            <a:gd name="adj3" fmla="val 2593811"/>
            <a:gd name="adj4" fmla="val 9551906"/>
            <a:gd name="adj5" fmla="val 2806"/>
          </a:avLst>
        </a:prstGeom>
      </dgm:spPr>
      <dgm:t>
        <a:bodyPr/>
        <a:lstStyle/>
        <a:p>
          <a:endParaRPr lang="es-ES"/>
        </a:p>
      </dgm:t>
    </dgm:pt>
    <dgm:pt modelId="{02C24668-1878-4E73-8B49-859F6C9755AE}" type="pres">
      <dgm:prSet presAssocID="{C332D888-975C-4C61-944C-909EC4251EBC}" presName="composite2" presStyleCnt="0"/>
      <dgm:spPr/>
      <dgm:t>
        <a:bodyPr/>
        <a:lstStyle/>
        <a:p>
          <a:endParaRPr lang="es-ES"/>
        </a:p>
      </dgm:t>
    </dgm:pt>
    <dgm:pt modelId="{9A6BB2FA-EDFA-48BE-AA88-3E011B90FA91}" type="pres">
      <dgm:prSet presAssocID="{C332D888-975C-4C61-944C-909EC4251EBC}" presName="dummyNode2" presStyleLbl="node1" presStyleIdx="0" presStyleCnt="9"/>
      <dgm:spPr/>
      <dgm:t>
        <a:bodyPr/>
        <a:lstStyle/>
        <a:p>
          <a:endParaRPr lang="es-ES"/>
        </a:p>
      </dgm:t>
    </dgm:pt>
    <dgm:pt modelId="{D4336B8B-C016-46DB-9B50-40E471C8FFCD}" type="pres">
      <dgm:prSet presAssocID="{C332D888-975C-4C61-944C-909EC4251EBC}" presName="childNode2" presStyleLbl="bgAcc1" presStyleIdx="1" presStyleCnt="9" custScaleX="225460" custScaleY="430392" custLinFactY="45504" custLinFactNeighborX="16800" custLinFactNeighborY="100000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8F4EBC8-3C2F-47A7-BCF5-62E21D1B214F}" type="pres">
      <dgm:prSet presAssocID="{C332D888-975C-4C61-944C-909EC4251EBC}" presName="childNode2tx" presStyleLbl="bgAcc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3CC1EF1-C1EF-4FF0-9DE0-531C9B2BE643}" type="pres">
      <dgm:prSet presAssocID="{C332D888-975C-4C61-944C-909EC4251EBC}" presName="parentNode2" presStyleLbl="node1" presStyleIdx="1" presStyleCnt="9" custScaleX="261548" custScaleY="244218" custLinFactY="-82440" custLinFactNeighborX="12676" custLinFactNeighborY="-100000">
        <dgm:presLayoutVars>
          <dgm:chMax val="0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D25EE62F-9804-4464-AA13-CBC78AEA4721}" type="pres">
      <dgm:prSet presAssocID="{C332D888-975C-4C61-944C-909EC4251EBC}" presName="connSite2" presStyleCnt="0"/>
      <dgm:spPr/>
      <dgm:t>
        <a:bodyPr/>
        <a:lstStyle/>
        <a:p>
          <a:endParaRPr lang="es-ES"/>
        </a:p>
      </dgm:t>
    </dgm:pt>
    <dgm:pt modelId="{BF7B645E-5988-404D-9FCF-152DD5A8AC95}" type="pres">
      <dgm:prSet presAssocID="{88A4F7E0-4581-42BA-B3A8-CDE0B815BFDC}" presName="Name18" presStyleLbl="sibTrans2D1" presStyleIdx="1" presStyleCnt="8" custScaleX="94834" custScaleY="94039"/>
      <dgm:spPr>
        <a:prstGeom prst="circularArrow">
          <a:avLst>
            <a:gd name="adj1" fmla="val 2046"/>
            <a:gd name="adj2" fmla="val 245332"/>
            <a:gd name="adj3" fmla="val 19214147"/>
            <a:gd name="adj4" fmla="val 12210501"/>
            <a:gd name="adj5" fmla="val 2387"/>
          </a:avLst>
        </a:prstGeom>
      </dgm:spPr>
      <dgm:t>
        <a:bodyPr/>
        <a:lstStyle/>
        <a:p>
          <a:endParaRPr lang="es-ES"/>
        </a:p>
      </dgm:t>
    </dgm:pt>
    <dgm:pt modelId="{706ADB12-DD7D-48B2-B092-F412FBD32E1B}" type="pres">
      <dgm:prSet presAssocID="{16DB81AF-A33E-4ACD-A97D-B1DC0219E441}" presName="composite1" presStyleCnt="0"/>
      <dgm:spPr/>
      <dgm:t>
        <a:bodyPr/>
        <a:lstStyle/>
        <a:p>
          <a:endParaRPr lang="es-ES"/>
        </a:p>
      </dgm:t>
    </dgm:pt>
    <dgm:pt modelId="{AC9A12CC-2F7E-49BE-B3A7-AD8AC7527A63}" type="pres">
      <dgm:prSet presAssocID="{16DB81AF-A33E-4ACD-A97D-B1DC0219E441}" presName="dummyNode1" presStyleLbl="node1" presStyleIdx="1" presStyleCnt="9"/>
      <dgm:spPr/>
      <dgm:t>
        <a:bodyPr/>
        <a:lstStyle/>
        <a:p>
          <a:endParaRPr lang="es-ES"/>
        </a:p>
      </dgm:t>
    </dgm:pt>
    <dgm:pt modelId="{6071DEA3-29C1-480F-A033-75C49B8269A8}" type="pres">
      <dgm:prSet presAssocID="{16DB81AF-A33E-4ACD-A97D-B1DC0219E441}" presName="childNode1" presStyleLbl="bgAcc1" presStyleIdx="2" presStyleCnt="9" custScaleX="229328" custScaleY="458835" custLinFactNeighborX="49934" custLinFactNeighborY="48460">
        <dgm:presLayoutVars>
          <dgm:bulletEnabled val="1"/>
        </dgm:presLayoutVars>
      </dgm:prSet>
      <dgm:spPr>
        <a:xfrm>
          <a:off x="3424411" y="2180449"/>
          <a:ext cx="1361708" cy="112312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CC699FAB-AF33-43D7-B62D-5E17E725BB8C}" type="pres">
      <dgm:prSet presAssocID="{16DB81AF-A33E-4ACD-A97D-B1DC0219E441}" presName="childNode1tx" presStyleLbl="bgAcc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240F52B-B468-4896-B245-6A3CF7EA7370}" type="pres">
      <dgm:prSet presAssocID="{16DB81AF-A33E-4ACD-A97D-B1DC0219E441}" presName="parentNode1" presStyleLbl="node1" presStyleIdx="2" presStyleCnt="9" custScaleX="219850" custScaleY="224097" custLinFactY="254743" custLinFactNeighborX="33039" custLinFactNeighborY="300000">
        <dgm:presLayoutVars>
          <dgm:chMax val="1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3EBFE83C-A2D0-4C8E-A440-C32E17306449}" type="pres">
      <dgm:prSet presAssocID="{16DB81AF-A33E-4ACD-A97D-B1DC0219E441}" presName="connSite1" presStyleCnt="0"/>
      <dgm:spPr/>
      <dgm:t>
        <a:bodyPr/>
        <a:lstStyle/>
        <a:p>
          <a:endParaRPr lang="es-ES"/>
        </a:p>
      </dgm:t>
    </dgm:pt>
    <dgm:pt modelId="{6ECEB981-39F8-467D-A8C1-DB3F97E7B772}" type="pres">
      <dgm:prSet presAssocID="{B7433A62-3360-4980-B00F-B2DC780658D0}" presName="Name9" presStyleLbl="sibTrans2D1" presStyleIdx="2" presStyleCnt="8"/>
      <dgm:spPr>
        <a:prstGeom prst="leftCircularArrow">
          <a:avLst>
            <a:gd name="adj1" fmla="val 2398"/>
            <a:gd name="adj2" fmla="val 289912"/>
            <a:gd name="adj3" fmla="val 2065423"/>
            <a:gd name="adj4" fmla="val 9024489"/>
            <a:gd name="adj5" fmla="val 2797"/>
          </a:avLst>
        </a:prstGeom>
      </dgm:spPr>
      <dgm:t>
        <a:bodyPr/>
        <a:lstStyle/>
        <a:p>
          <a:endParaRPr lang="es-ES"/>
        </a:p>
      </dgm:t>
    </dgm:pt>
    <dgm:pt modelId="{4E1CD242-72FF-4B09-8DE1-D9AD2C56C5EB}" type="pres">
      <dgm:prSet presAssocID="{538B04EB-D0C4-4D34-966B-6FF3CF204525}" presName="composite2" presStyleCnt="0"/>
      <dgm:spPr/>
      <dgm:t>
        <a:bodyPr/>
        <a:lstStyle/>
        <a:p>
          <a:endParaRPr lang="es-ES"/>
        </a:p>
      </dgm:t>
    </dgm:pt>
    <dgm:pt modelId="{5D16083B-B725-4DF5-9D3D-7EE7ED7A1A1F}" type="pres">
      <dgm:prSet presAssocID="{538B04EB-D0C4-4D34-966B-6FF3CF204525}" presName="dummyNode2" presStyleLbl="node1" presStyleIdx="2" presStyleCnt="9"/>
      <dgm:spPr/>
      <dgm:t>
        <a:bodyPr/>
        <a:lstStyle/>
        <a:p>
          <a:endParaRPr lang="es-ES"/>
        </a:p>
      </dgm:t>
    </dgm:pt>
    <dgm:pt modelId="{5CF41F78-EE8D-4373-99B4-B05FA454BEA9}" type="pres">
      <dgm:prSet presAssocID="{538B04EB-D0C4-4D34-966B-6FF3CF204525}" presName="childNode2" presStyleLbl="bgAcc1" presStyleIdx="3" presStyleCnt="9" custScaleX="218057" custScaleY="388585" custLinFactY="56560" custLinFactNeighborX="87026" custLinFactNeighborY="100000">
        <dgm:presLayoutVars>
          <dgm:bulletEnabled val="1"/>
        </dgm:presLayoutVars>
      </dgm:prSet>
      <dgm:spPr>
        <a:xfrm>
          <a:off x="5020288" y="2390765"/>
          <a:ext cx="1361708" cy="112312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6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1DF7D7A-A885-4C5B-9769-6EDA24272037}" type="pres">
      <dgm:prSet presAssocID="{538B04EB-D0C4-4D34-966B-6FF3CF204525}" presName="childNode2tx" presStyleLbl="bgAcc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C9974BA-2298-4008-A98D-50AA89744EAC}" type="pres">
      <dgm:prSet presAssocID="{538B04EB-D0C4-4D34-966B-6FF3CF204525}" presName="parentNode2" presStyleLbl="node1" presStyleIdx="3" presStyleCnt="9" custScaleX="304812" custScaleY="290080" custLinFactNeighborX="78243" custLinFactNeighborY="-78728">
        <dgm:presLayoutVars>
          <dgm:chMax val="0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F81F9321-B30F-475D-B51D-93B56419922E}" type="pres">
      <dgm:prSet presAssocID="{538B04EB-D0C4-4D34-966B-6FF3CF204525}" presName="connSite2" presStyleCnt="0"/>
      <dgm:spPr/>
      <dgm:t>
        <a:bodyPr/>
        <a:lstStyle/>
        <a:p>
          <a:endParaRPr lang="es-ES"/>
        </a:p>
      </dgm:t>
    </dgm:pt>
    <dgm:pt modelId="{5638064B-87BD-4D91-B261-AB9C374C627B}" type="pres">
      <dgm:prSet presAssocID="{CD0238E7-9A27-463C-B653-A8C7E91BBC31}" presName="Name18" presStyleLbl="sibTrans2D1" presStyleIdx="3" presStyleCnt="8"/>
      <dgm:spPr>
        <a:prstGeom prst="circularArrow">
          <a:avLst>
            <a:gd name="adj1" fmla="val 2132"/>
            <a:gd name="adj2" fmla="val 256196"/>
            <a:gd name="adj3" fmla="val 19568293"/>
            <a:gd name="adj4" fmla="val 12575511"/>
            <a:gd name="adj5" fmla="val 2487"/>
          </a:avLst>
        </a:prstGeom>
      </dgm:spPr>
      <dgm:t>
        <a:bodyPr/>
        <a:lstStyle/>
        <a:p>
          <a:endParaRPr lang="es-ES"/>
        </a:p>
      </dgm:t>
    </dgm:pt>
    <dgm:pt modelId="{3BCFE5C8-D09C-4460-B769-51A445BD3E1A}" type="pres">
      <dgm:prSet presAssocID="{8D8A1847-C22A-40E5-A5A7-25A6E9F33008}" presName="composite1" presStyleCnt="0"/>
      <dgm:spPr/>
      <dgm:t>
        <a:bodyPr/>
        <a:lstStyle/>
        <a:p>
          <a:endParaRPr lang="es-ES"/>
        </a:p>
      </dgm:t>
    </dgm:pt>
    <dgm:pt modelId="{CCEF5AB4-6DB8-4B0D-A23D-6559C148B1C4}" type="pres">
      <dgm:prSet presAssocID="{8D8A1847-C22A-40E5-A5A7-25A6E9F33008}" presName="dummyNode1" presStyleLbl="node1" presStyleIdx="3" presStyleCnt="9"/>
      <dgm:spPr/>
      <dgm:t>
        <a:bodyPr/>
        <a:lstStyle/>
        <a:p>
          <a:endParaRPr lang="es-ES"/>
        </a:p>
      </dgm:t>
    </dgm:pt>
    <dgm:pt modelId="{E5BF242E-EBFF-4270-9E8E-A76756DE1B1E}" type="pres">
      <dgm:prSet presAssocID="{8D8A1847-C22A-40E5-A5A7-25A6E9F33008}" presName="childNode1" presStyleLbl="bgAcc1" presStyleIdx="4" presStyleCnt="9" custScaleX="234522" custScaleY="427875" custLinFactX="10295" custLinFactNeighborX="100000" custLinFactNeighborY="54940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1E8D1757-CF3E-4FFD-926A-2E6363544AD3}" type="pres">
      <dgm:prSet presAssocID="{8D8A1847-C22A-40E5-A5A7-25A6E9F33008}" presName="childNode1tx" presStyleLbl="bgAcc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2C28BB9-2570-427F-8307-33A9B8C23E8B}" type="pres">
      <dgm:prSet presAssocID="{8D8A1847-C22A-40E5-A5A7-25A6E9F33008}" presName="parentNode1" presStyleLbl="node1" presStyleIdx="4" presStyleCnt="9" custScaleX="201010" custScaleY="244478" custLinFactX="9996" custLinFactY="287482" custLinFactNeighborX="100000" custLinFactNeighborY="300000">
        <dgm:presLayoutVars>
          <dgm:chMax val="1"/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4A85BBC8-524B-42D6-9A31-29610FD52377}" type="pres">
      <dgm:prSet presAssocID="{8D8A1847-C22A-40E5-A5A7-25A6E9F33008}" presName="connSite1" presStyleCnt="0"/>
      <dgm:spPr/>
      <dgm:t>
        <a:bodyPr/>
        <a:lstStyle/>
        <a:p>
          <a:endParaRPr lang="es-ES"/>
        </a:p>
      </dgm:t>
    </dgm:pt>
    <dgm:pt modelId="{80630C7F-D3AE-4B2C-B4F6-DC826547586E}" type="pres">
      <dgm:prSet presAssocID="{07A5CF62-5C24-485B-BFDA-7829A6E502D2}" presName="Name9" presStyleLbl="sibTrans2D1" presStyleIdx="4" presStyleCnt="8"/>
      <dgm:spPr/>
      <dgm:t>
        <a:bodyPr/>
        <a:lstStyle/>
        <a:p>
          <a:endParaRPr lang="es-ES"/>
        </a:p>
      </dgm:t>
    </dgm:pt>
    <dgm:pt modelId="{9CB9F82E-5ADD-48D6-9DA1-70A8EC796B1C}" type="pres">
      <dgm:prSet presAssocID="{7C32F14F-3F30-430B-BC7B-1133D650C7FA}" presName="composite2" presStyleCnt="0"/>
      <dgm:spPr/>
      <dgm:t>
        <a:bodyPr/>
        <a:lstStyle/>
        <a:p>
          <a:endParaRPr lang="es-ES"/>
        </a:p>
      </dgm:t>
    </dgm:pt>
    <dgm:pt modelId="{203B4411-228B-42AC-B443-71E96F69C38F}" type="pres">
      <dgm:prSet presAssocID="{7C32F14F-3F30-430B-BC7B-1133D650C7FA}" presName="dummyNode2" presStyleLbl="node1" presStyleIdx="4" presStyleCnt="9"/>
      <dgm:spPr/>
      <dgm:t>
        <a:bodyPr/>
        <a:lstStyle/>
        <a:p>
          <a:endParaRPr lang="es-ES"/>
        </a:p>
      </dgm:t>
    </dgm:pt>
    <dgm:pt modelId="{7257523D-D9E6-40A4-A83C-D5476E8EF8AC}" type="pres">
      <dgm:prSet presAssocID="{7C32F14F-3F30-430B-BC7B-1133D650C7FA}" presName="childNode2" presStyleLbl="bgAcc1" presStyleIdx="5" presStyleCnt="9" custScaleX="241644" custScaleY="434852" custLinFactX="45345" custLinFactY="59989" custLinFactNeighborX="100000" custLinFactNeighborY="100000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ES"/>
        </a:p>
      </dgm:t>
    </dgm:pt>
    <dgm:pt modelId="{2E6E86B3-0D7D-4760-9A78-3D512D389221}" type="pres">
      <dgm:prSet presAssocID="{7C32F14F-3F30-430B-BC7B-1133D650C7FA}" presName="childNode2tx" presStyleLbl="bgAcc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9AA9E34-08A3-44BC-9BA6-F1BCF7943F04}" type="pres">
      <dgm:prSet presAssocID="{7C32F14F-3F30-430B-BC7B-1133D650C7FA}" presName="parentNode2" presStyleLbl="node1" presStyleIdx="5" presStyleCnt="9" custScaleX="251295" custScaleY="220484" custLinFactX="54506" custLinFactY="-24130" custLinFactNeighborX="100000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36DD714-A347-42DD-A9E2-1FD095B77254}" type="pres">
      <dgm:prSet presAssocID="{7C32F14F-3F30-430B-BC7B-1133D650C7FA}" presName="connSite2" presStyleCnt="0"/>
      <dgm:spPr/>
      <dgm:t>
        <a:bodyPr/>
        <a:lstStyle/>
        <a:p>
          <a:endParaRPr lang="es-ES"/>
        </a:p>
      </dgm:t>
    </dgm:pt>
    <dgm:pt modelId="{A5EA4AE6-2304-4720-80A9-B4DA3C920E6A}" type="pres">
      <dgm:prSet presAssocID="{D0D64397-2F5A-47AF-A920-AF2DB5F24787}" presName="Name18" presStyleLbl="sibTrans2D1" presStyleIdx="5" presStyleCnt="8"/>
      <dgm:spPr/>
      <dgm:t>
        <a:bodyPr/>
        <a:lstStyle/>
        <a:p>
          <a:endParaRPr lang="es-ES"/>
        </a:p>
      </dgm:t>
    </dgm:pt>
    <dgm:pt modelId="{3C75E9B7-471D-4AB0-9B72-EA9AF3A70526}" type="pres">
      <dgm:prSet presAssocID="{8F8A7923-7ECB-4AC4-9210-4C5BF1CB27FE}" presName="composite1" presStyleCnt="0"/>
      <dgm:spPr/>
      <dgm:t>
        <a:bodyPr/>
        <a:lstStyle/>
        <a:p>
          <a:endParaRPr lang="es-ES"/>
        </a:p>
      </dgm:t>
    </dgm:pt>
    <dgm:pt modelId="{536ECF6A-3D0D-4F9C-9A83-9568E2740E9C}" type="pres">
      <dgm:prSet presAssocID="{8F8A7923-7ECB-4AC4-9210-4C5BF1CB27FE}" presName="dummyNode1" presStyleLbl="node1" presStyleIdx="5" presStyleCnt="9"/>
      <dgm:spPr/>
      <dgm:t>
        <a:bodyPr/>
        <a:lstStyle/>
        <a:p>
          <a:endParaRPr lang="es-ES"/>
        </a:p>
      </dgm:t>
    </dgm:pt>
    <dgm:pt modelId="{B99ED7AB-FD12-46E8-96FB-27A56ABDD41B}" type="pres">
      <dgm:prSet presAssocID="{8F8A7923-7ECB-4AC4-9210-4C5BF1CB27FE}" presName="childNode1" presStyleLbl="bgAcc1" presStyleIdx="6" presStyleCnt="9" custScaleX="218753" custScaleY="411183" custLinFactX="65720" custLinFactNeighborX="100000" custLinFactNeighborY="51162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7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9C791C0-9427-4592-84AB-A7CBEC99E6F7}" type="pres">
      <dgm:prSet presAssocID="{8F8A7923-7ECB-4AC4-9210-4C5BF1CB27FE}" presName="childNode1tx" presStyleLbl="bgAcc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B59568-D71D-4BD9-A3E5-CB189EC96BE5}" type="pres">
      <dgm:prSet presAssocID="{8F8A7923-7ECB-4AC4-9210-4C5BF1CB27FE}" presName="parentNode1" presStyleLbl="node1" presStyleIdx="6" presStyleCnt="9" custScaleX="235534" custScaleY="167512" custLinFactX="72554" custLinFactY="254937" custLinFactNeighborX="100000" custLinFactNeighborY="300000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C5480A-8BDA-40BC-992C-536956EE774D}" type="pres">
      <dgm:prSet presAssocID="{8F8A7923-7ECB-4AC4-9210-4C5BF1CB27FE}" presName="connSite1" presStyleCnt="0"/>
      <dgm:spPr/>
      <dgm:t>
        <a:bodyPr/>
        <a:lstStyle/>
        <a:p>
          <a:endParaRPr lang="es-ES"/>
        </a:p>
      </dgm:t>
    </dgm:pt>
    <dgm:pt modelId="{603958B8-73D7-4799-9FBE-0CD7A0DEFCC2}" type="pres">
      <dgm:prSet presAssocID="{54CAF66B-B3E3-42C0-886D-6AD3A3C3BD27}" presName="Name9" presStyleLbl="sibTrans2D1" presStyleIdx="6" presStyleCnt="8"/>
      <dgm:spPr/>
      <dgm:t>
        <a:bodyPr/>
        <a:lstStyle/>
        <a:p>
          <a:endParaRPr lang="es-ES"/>
        </a:p>
      </dgm:t>
    </dgm:pt>
    <dgm:pt modelId="{D1041203-22BE-4A88-990E-2B41D6AE0E5C}" type="pres">
      <dgm:prSet presAssocID="{72E21DF5-AC85-431F-9EB9-DDC3213E3220}" presName="composite2" presStyleCnt="0"/>
      <dgm:spPr/>
      <dgm:t>
        <a:bodyPr/>
        <a:lstStyle/>
        <a:p>
          <a:endParaRPr lang="es-ES"/>
        </a:p>
      </dgm:t>
    </dgm:pt>
    <dgm:pt modelId="{9E684A7E-BF98-4A0C-BBBF-B773E2423C8C}" type="pres">
      <dgm:prSet presAssocID="{72E21DF5-AC85-431F-9EB9-DDC3213E3220}" presName="dummyNode2" presStyleLbl="node1" presStyleIdx="6" presStyleCnt="9"/>
      <dgm:spPr/>
      <dgm:t>
        <a:bodyPr/>
        <a:lstStyle/>
        <a:p>
          <a:endParaRPr lang="es-ES"/>
        </a:p>
      </dgm:t>
    </dgm:pt>
    <dgm:pt modelId="{1C7BC84A-B16C-4E7D-B9FE-B259FD74F9F0}" type="pres">
      <dgm:prSet presAssocID="{72E21DF5-AC85-431F-9EB9-DDC3213E3220}" presName="childNode2" presStyleLbl="bgAcc1" presStyleIdx="7" presStyleCnt="9" custScaleX="220747" custScaleY="349278" custLinFactX="91277" custLinFactY="33112" custLinFactNeighborX="100000" custLinFactNeighborY="100000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8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FC20FBA-2FB6-49D2-A955-5827BE411003}" type="pres">
      <dgm:prSet presAssocID="{72E21DF5-AC85-431F-9EB9-DDC3213E3220}" presName="childNode2tx" presStyleLbl="bgAcc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EDF7334-F02F-4485-B46F-BD0675831B21}" type="pres">
      <dgm:prSet presAssocID="{72E21DF5-AC85-431F-9EB9-DDC3213E3220}" presName="parentNode2" presStyleLbl="node1" presStyleIdx="7" presStyleCnt="9" custScaleX="368345" custScaleY="350947" custLinFactX="84265" custLinFactNeighborX="100000" custLinFactNeighborY="-9566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FFD8C7A-0144-468E-A0AF-82AF28F160EA}" type="pres">
      <dgm:prSet presAssocID="{72E21DF5-AC85-431F-9EB9-DDC3213E3220}" presName="connSite2" presStyleCnt="0"/>
      <dgm:spPr/>
      <dgm:t>
        <a:bodyPr/>
        <a:lstStyle/>
        <a:p>
          <a:endParaRPr lang="es-ES"/>
        </a:p>
      </dgm:t>
    </dgm:pt>
    <dgm:pt modelId="{C3C9A9BB-11FA-4FFD-BB9F-DD62A6630F13}" type="pres">
      <dgm:prSet presAssocID="{48CBEE9B-A99D-4638-BBFE-77045D137425}" presName="Name18" presStyleLbl="sibTrans2D1" presStyleIdx="7" presStyleCnt="8" custAng="10800000" custScaleX="53355" custScaleY="69984" custLinFactNeighborX="6865" custLinFactNeighborY="22412"/>
      <dgm:spPr/>
      <dgm:t>
        <a:bodyPr/>
        <a:lstStyle/>
        <a:p>
          <a:endParaRPr lang="es-ES"/>
        </a:p>
      </dgm:t>
    </dgm:pt>
    <dgm:pt modelId="{5B152202-DBC0-4608-9105-7DFBA5BACF06}" type="pres">
      <dgm:prSet presAssocID="{DC8DE471-239A-40D8-869F-3AD5498E3BF4}" presName="composite1" presStyleCnt="0"/>
      <dgm:spPr/>
    </dgm:pt>
    <dgm:pt modelId="{03B420A9-13EB-4655-9616-AC90FD81EFF5}" type="pres">
      <dgm:prSet presAssocID="{DC8DE471-239A-40D8-869F-3AD5498E3BF4}" presName="dummyNode1" presStyleLbl="node1" presStyleIdx="7" presStyleCnt="9"/>
      <dgm:spPr/>
    </dgm:pt>
    <dgm:pt modelId="{542A7DBA-C342-4307-8517-0B0E4525AEBE}" type="pres">
      <dgm:prSet presAssocID="{DC8DE471-239A-40D8-869F-3AD5498E3BF4}" presName="childNode1" presStyleLbl="bgAcc1" presStyleIdx="8" presStyleCnt="9" custScaleX="264242" custScaleY="387534" custLinFactY="-200000" custLinFactNeighborX="9282" custLinFactNeighborY="-214667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9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68A902B-A8A1-4CC3-8452-19533C1800A8}" type="pres">
      <dgm:prSet presAssocID="{DC8DE471-239A-40D8-869F-3AD5498E3BF4}" presName="childNode1tx" presStyleLbl="bgAcc1" presStyleIdx="8" presStyleCnt="9">
        <dgm:presLayoutVars>
          <dgm:bulletEnabled val="1"/>
        </dgm:presLayoutVars>
      </dgm:prSet>
      <dgm:spPr/>
    </dgm:pt>
    <dgm:pt modelId="{8A67B698-DC59-4C4A-A90D-C9B9656CB3CA}" type="pres">
      <dgm:prSet presAssocID="{DC8DE471-239A-40D8-869F-3AD5498E3BF4}" presName="parentNode1" presStyleLbl="node1" presStyleIdx="8" presStyleCnt="9" custScaleX="278705" custScaleY="208544" custLinFactY="-800000" custLinFactNeighborX="976" custLinFactNeighborY="-83634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89B35C-BF94-499F-81FE-D5D128A282CE}" type="pres">
      <dgm:prSet presAssocID="{DC8DE471-239A-40D8-869F-3AD5498E3BF4}" presName="connSite1" presStyleCnt="0"/>
      <dgm:spPr/>
    </dgm:pt>
  </dgm:ptLst>
  <dgm:cxnLst>
    <dgm:cxn modelId="{7874557F-8525-4E32-8A3E-2F6C6D8EB8F1}" type="presOf" srcId="{8DEEF102-191E-44F4-85A5-8D8EC5106B59}" destId="{2E6E86B3-0D7D-4760-9A78-3D512D389221}" srcOrd="1" destOrd="2" presId="urn:microsoft.com/office/officeart/2005/8/layout/hProcess4"/>
    <dgm:cxn modelId="{CE5D32F4-2C58-452A-96A9-2FCF7AAC5397}" srcId="{1B48188A-23AE-4A42-8422-673DC75E8B1F}" destId="{3A01B6E7-F27A-4D9A-8144-86B785063979}" srcOrd="0" destOrd="0" parTransId="{F7AAE791-E3D1-4411-8580-BD12D6E467A3}" sibTransId="{103F401C-6387-4D8F-BCDB-BF0EDA9422C8}"/>
    <dgm:cxn modelId="{BF035C68-A9A2-4415-8686-2BF4A836B538}" srcId="{1B48188A-23AE-4A42-8422-673DC75E8B1F}" destId="{8D8A1847-C22A-40E5-A5A7-25A6E9F33008}" srcOrd="4" destOrd="0" parTransId="{2B2F6794-6FE1-4742-A25E-B3CD2A123102}" sibTransId="{07A5CF62-5C24-485B-BFDA-7829A6E502D2}"/>
    <dgm:cxn modelId="{BFD5773A-2B82-4FCE-8810-76C615281307}" srcId="{8D8A1847-C22A-40E5-A5A7-25A6E9F33008}" destId="{DECEC3A5-B6C1-4EB5-B820-E045D2E85159}" srcOrd="5" destOrd="0" parTransId="{A6F5D066-8BF9-4D85-844F-BDDA08619B2C}" sibTransId="{0BD17A30-CF47-4790-B306-DF6176517ACD}"/>
    <dgm:cxn modelId="{4D28FD9B-C2BA-4737-ABB5-52F00FEE2EA6}" type="presOf" srcId="{8D8A1847-C22A-40E5-A5A7-25A6E9F33008}" destId="{52C28BB9-2570-427F-8307-33A9B8C23E8B}" srcOrd="0" destOrd="0" presId="urn:microsoft.com/office/officeart/2005/8/layout/hProcess4"/>
    <dgm:cxn modelId="{867946C0-F56A-4E42-A722-019118D5B1D5}" type="presOf" srcId="{D0D64397-2F5A-47AF-A920-AF2DB5F24787}" destId="{A5EA4AE6-2304-4720-80A9-B4DA3C920E6A}" srcOrd="0" destOrd="0" presId="urn:microsoft.com/office/officeart/2005/8/layout/hProcess4"/>
    <dgm:cxn modelId="{930ED3BD-6E7C-4C6F-8EF9-16066E313A2E}" type="presOf" srcId="{B7433A62-3360-4980-B00F-B2DC780658D0}" destId="{6ECEB981-39F8-467D-A8C1-DB3F97E7B772}" srcOrd="0" destOrd="0" presId="urn:microsoft.com/office/officeart/2005/8/layout/hProcess4"/>
    <dgm:cxn modelId="{03778FB6-DB86-4783-BEAD-7DDE4782FB50}" type="presOf" srcId="{88A4F7E0-4581-42BA-B3A8-CDE0B815BFDC}" destId="{BF7B645E-5988-404D-9FCF-152DD5A8AC95}" srcOrd="0" destOrd="0" presId="urn:microsoft.com/office/officeart/2005/8/layout/hProcess4"/>
    <dgm:cxn modelId="{6D421A38-92D3-412E-85F8-73F7A556121F}" type="presOf" srcId="{16DB81AF-A33E-4ACD-A97D-B1DC0219E441}" destId="{0240F52B-B468-4896-B245-6A3CF7EA7370}" srcOrd="0" destOrd="0" presId="urn:microsoft.com/office/officeart/2005/8/layout/hProcess4"/>
    <dgm:cxn modelId="{8DED67DD-132A-4768-B633-693C8B122F59}" srcId="{7C32F14F-3F30-430B-BC7B-1133D650C7FA}" destId="{C8FC921C-F046-41CA-92E3-6D23CD2A3931}" srcOrd="0" destOrd="0" parTransId="{BB553F4B-9ECE-4A08-9AB7-72E45FB0A3F1}" sibTransId="{5F2406C8-D297-4DAA-BA2F-09569274B426}"/>
    <dgm:cxn modelId="{9BC26900-AAEB-4381-9556-9F780C3CFED9}" type="presOf" srcId="{91B5CCBA-1AE2-47A1-9DDA-20D918428904}" destId="{E5BF242E-EBFF-4270-9E8E-A76756DE1B1E}" srcOrd="0" destOrd="2" presId="urn:microsoft.com/office/officeart/2005/8/layout/hProcess4"/>
    <dgm:cxn modelId="{0DC30C25-7A71-4D18-821B-A0B067FC6544}" type="presOf" srcId="{C8FC921C-F046-41CA-92E3-6D23CD2A3931}" destId="{2E6E86B3-0D7D-4760-9A78-3D512D389221}" srcOrd="1" destOrd="0" presId="urn:microsoft.com/office/officeart/2005/8/layout/hProcess4"/>
    <dgm:cxn modelId="{937032B3-BAFD-498F-865E-4CD70DEC80C3}" srcId="{8D8A1847-C22A-40E5-A5A7-25A6E9F33008}" destId="{91B5CCBA-1AE2-47A1-9DDA-20D918428904}" srcOrd="2" destOrd="0" parTransId="{3CA9C1A3-BFCF-4907-83FA-D77782BF2A2D}" sibTransId="{05CE22AF-40A5-4254-8F3C-5A8961634A52}"/>
    <dgm:cxn modelId="{F4F56215-C6F1-4E5A-9E8C-8D08597B5285}" srcId="{7C32F14F-3F30-430B-BC7B-1133D650C7FA}" destId="{095F4033-79EE-4A83-8142-B4FEEAFA8252}" srcOrd="1" destOrd="0" parTransId="{84609D6C-4097-4244-A1E8-843A48B7FFD1}" sibTransId="{65790DDE-763D-4BC2-898C-FCB1794CEA60}"/>
    <dgm:cxn modelId="{AE0A5EC6-011E-4B11-931E-9789C6CDB057}" srcId="{8D8A1847-C22A-40E5-A5A7-25A6E9F33008}" destId="{79ACF2CC-1A9A-4DEE-84A0-7536CD886D11}" srcOrd="6" destOrd="0" parTransId="{2152F965-BC4F-4B69-A687-A3EC8A799699}" sibTransId="{196D2E1F-53AF-40E3-B027-A56767F2E87E}"/>
    <dgm:cxn modelId="{8EFE2910-4209-4F3F-B22D-7452AF2F08C0}" type="presOf" srcId="{382ADED0-0B0F-4DFD-8224-7F3169E3B7D4}" destId="{E5BF242E-EBFF-4270-9E8E-A76756DE1B1E}" srcOrd="0" destOrd="0" presId="urn:microsoft.com/office/officeart/2005/8/layout/hProcess4"/>
    <dgm:cxn modelId="{CADAC6E6-EAA3-4895-BDE3-DE2F34AAF504}" srcId="{1B48188A-23AE-4A42-8422-673DC75E8B1F}" destId="{7C32F14F-3F30-430B-BC7B-1133D650C7FA}" srcOrd="5" destOrd="0" parTransId="{44782E05-322B-4BD9-9BEF-58D08B37637E}" sibTransId="{D0D64397-2F5A-47AF-A920-AF2DB5F24787}"/>
    <dgm:cxn modelId="{02886305-AF5E-4AEF-967C-8481B35AED31}" type="presOf" srcId="{CD0238E7-9A27-463C-B653-A8C7E91BBC31}" destId="{5638064B-87BD-4D91-B261-AB9C374C627B}" srcOrd="0" destOrd="0" presId="urn:microsoft.com/office/officeart/2005/8/layout/hProcess4"/>
    <dgm:cxn modelId="{0E587CCC-B6AB-46B4-98F9-520AADDC3ED2}" type="presOf" srcId="{54CAF66B-B3E3-42C0-886D-6AD3A3C3BD27}" destId="{603958B8-73D7-4799-9FBE-0CD7A0DEFCC2}" srcOrd="0" destOrd="0" presId="urn:microsoft.com/office/officeart/2005/8/layout/hProcess4"/>
    <dgm:cxn modelId="{1C8A9AC6-A3CA-4819-AF07-4E1D945A7ECC}" srcId="{8D8A1847-C22A-40E5-A5A7-25A6E9F33008}" destId="{756418D7-CACC-4C08-847B-C184ACB99309}" srcOrd="4" destOrd="0" parTransId="{D86025E3-8B2E-4167-B5E8-4A6C31730FD4}" sibTransId="{477CA32A-F8F7-473B-936D-E474B91EAE61}"/>
    <dgm:cxn modelId="{6DDD45F0-62DB-4761-AB95-43157E0C7CA8}" type="presOf" srcId="{756418D7-CACC-4C08-847B-C184ACB99309}" destId="{1E8D1757-CF3E-4FFD-926A-2E6363544AD3}" srcOrd="1" destOrd="4" presId="urn:microsoft.com/office/officeart/2005/8/layout/hProcess4"/>
    <dgm:cxn modelId="{7AC6AA10-C866-413B-9628-CEF260838CB2}" type="presOf" srcId="{0725CCFE-6EE3-48B9-B682-28C7BE1EB2D6}" destId="{E5BF242E-EBFF-4270-9E8E-A76756DE1B1E}" srcOrd="0" destOrd="1" presId="urn:microsoft.com/office/officeart/2005/8/layout/hProcess4"/>
    <dgm:cxn modelId="{FE6A2924-F126-4D7F-ABF0-948A7A7E899E}" srcId="{1B48188A-23AE-4A42-8422-673DC75E8B1F}" destId="{DC8DE471-239A-40D8-869F-3AD5498E3BF4}" srcOrd="8" destOrd="0" parTransId="{781B1B03-8006-488E-B01E-E680E1F9B385}" sibTransId="{C55C4023-8DED-4303-8E2C-43AFA92C235F}"/>
    <dgm:cxn modelId="{2A9C6222-CF6E-4B49-9304-15FCAD852CC2}" type="presOf" srcId="{0725CCFE-6EE3-48B9-B682-28C7BE1EB2D6}" destId="{1E8D1757-CF3E-4FFD-926A-2E6363544AD3}" srcOrd="1" destOrd="1" presId="urn:microsoft.com/office/officeart/2005/8/layout/hProcess4"/>
    <dgm:cxn modelId="{A7C10C86-1D28-4FE3-ABB7-AEA3BA79DB8A}" srcId="{1B48188A-23AE-4A42-8422-673DC75E8B1F}" destId="{C332D888-975C-4C61-944C-909EC4251EBC}" srcOrd="1" destOrd="0" parTransId="{011A21C3-F8F8-4259-BAA3-2B2B76EFE0C0}" sibTransId="{88A4F7E0-4581-42BA-B3A8-CDE0B815BFDC}"/>
    <dgm:cxn modelId="{5BDE6C97-5A4E-43FB-9DD0-56F6AD5B1D14}" type="presOf" srcId="{79ACF2CC-1A9A-4DEE-84A0-7536CD886D11}" destId="{E5BF242E-EBFF-4270-9E8E-A76756DE1B1E}" srcOrd="0" destOrd="6" presId="urn:microsoft.com/office/officeart/2005/8/layout/hProcess4"/>
    <dgm:cxn modelId="{3939AD9B-542C-4947-A2CD-6B6C7421FC27}" type="presOf" srcId="{538B04EB-D0C4-4D34-966B-6FF3CF204525}" destId="{7C9974BA-2298-4008-A98D-50AA89744EAC}" srcOrd="0" destOrd="0" presId="urn:microsoft.com/office/officeart/2005/8/layout/hProcess4"/>
    <dgm:cxn modelId="{5734807F-0741-4A4F-8799-36572EDB4DF8}" type="presOf" srcId="{72E21DF5-AC85-431F-9EB9-DDC3213E3220}" destId="{5EDF7334-F02F-4485-B46F-BD0675831B21}" srcOrd="0" destOrd="0" presId="urn:microsoft.com/office/officeart/2005/8/layout/hProcess4"/>
    <dgm:cxn modelId="{04DDAF22-A6A7-4FC6-84FA-0061AAE2C805}" type="presOf" srcId="{095F4033-79EE-4A83-8142-B4FEEAFA8252}" destId="{2E6E86B3-0D7D-4760-9A78-3D512D389221}" srcOrd="1" destOrd="1" presId="urn:microsoft.com/office/officeart/2005/8/layout/hProcess4"/>
    <dgm:cxn modelId="{8505054F-6776-4311-A485-AA0D4FD95443}" type="presOf" srcId="{3A01B6E7-F27A-4D9A-8144-86B785063979}" destId="{F241F301-33E8-4247-98B2-2608F7E118EB}" srcOrd="0" destOrd="0" presId="urn:microsoft.com/office/officeart/2005/8/layout/hProcess4"/>
    <dgm:cxn modelId="{08588BC1-9FF9-485E-92A6-83AFC2E6020A}" type="presOf" srcId="{8F8A7923-7ECB-4AC4-9210-4C5BF1CB27FE}" destId="{7AB59568-D71D-4BD9-A3E5-CB189EC96BE5}" srcOrd="0" destOrd="0" presId="urn:microsoft.com/office/officeart/2005/8/layout/hProcess4"/>
    <dgm:cxn modelId="{03D97AF4-90FD-4DE8-9D23-AF3475629A17}" type="presOf" srcId="{7113F0DF-C6F7-40A9-81FD-5B927831C96F}" destId="{E5BF242E-EBFF-4270-9E8E-A76756DE1B1E}" srcOrd="0" destOrd="3" presId="urn:microsoft.com/office/officeart/2005/8/layout/hProcess4"/>
    <dgm:cxn modelId="{1F7967F3-2461-414A-9B4D-A54EA7ACE007}" srcId="{1B48188A-23AE-4A42-8422-673DC75E8B1F}" destId="{16DB81AF-A33E-4ACD-A97D-B1DC0219E441}" srcOrd="2" destOrd="0" parTransId="{85EEB52E-2791-4DBE-A2AA-68D5FAEF1A4A}" sibTransId="{B7433A62-3360-4980-B00F-B2DC780658D0}"/>
    <dgm:cxn modelId="{EE3A0F55-D5D7-416E-AD8C-3E14C278A5A1}" srcId="{8D8A1847-C22A-40E5-A5A7-25A6E9F33008}" destId="{0725CCFE-6EE3-48B9-B682-28C7BE1EB2D6}" srcOrd="1" destOrd="0" parTransId="{42E2E28C-EEBE-42DC-B4A6-613445614E2E}" sibTransId="{089A343F-43C7-4E7D-9DAF-873DEF4DC78D}"/>
    <dgm:cxn modelId="{092D07F1-EC84-4B32-B090-3924ABACBC1C}" type="presOf" srcId="{095F4033-79EE-4A83-8142-B4FEEAFA8252}" destId="{7257523D-D9E6-40A4-A83C-D5476E8EF8AC}" srcOrd="0" destOrd="1" presId="urn:microsoft.com/office/officeart/2005/8/layout/hProcess4"/>
    <dgm:cxn modelId="{AF7DC5AE-AB41-4576-9F87-DF7AB21C113C}" type="presOf" srcId="{07A5CF62-5C24-485B-BFDA-7829A6E502D2}" destId="{80630C7F-D3AE-4B2C-B4F6-DC826547586E}" srcOrd="0" destOrd="0" presId="urn:microsoft.com/office/officeart/2005/8/layout/hProcess4"/>
    <dgm:cxn modelId="{7B9F362D-7297-42AF-900F-6510B9925CED}" srcId="{1B48188A-23AE-4A42-8422-673DC75E8B1F}" destId="{72E21DF5-AC85-431F-9EB9-DDC3213E3220}" srcOrd="7" destOrd="0" parTransId="{982683A3-DF5F-40FD-8DBA-39882F419F4D}" sibTransId="{48CBEE9B-A99D-4638-BBFE-77045D137425}"/>
    <dgm:cxn modelId="{2759F960-3075-4800-A87B-798D01CF2444}" type="presOf" srcId="{8DEEF102-191E-44F4-85A5-8D8EC5106B59}" destId="{7257523D-D9E6-40A4-A83C-D5476E8EF8AC}" srcOrd="0" destOrd="2" presId="urn:microsoft.com/office/officeart/2005/8/layout/hProcess4"/>
    <dgm:cxn modelId="{FB670C40-7F1A-46BC-8904-49586F4A3467}" type="presOf" srcId="{103F401C-6387-4D8F-BCDB-BF0EDA9422C8}" destId="{F4F0ADE9-1D0E-4CB1-AA9C-E1C7FE914EAE}" srcOrd="0" destOrd="0" presId="urn:microsoft.com/office/officeart/2005/8/layout/hProcess4"/>
    <dgm:cxn modelId="{5CF7EFC9-8458-4B46-BAD0-EAD7D9FC5AB0}" type="presOf" srcId="{48CBEE9B-A99D-4638-BBFE-77045D137425}" destId="{C3C9A9BB-11FA-4FFD-BB9F-DD62A6630F13}" srcOrd="0" destOrd="0" presId="urn:microsoft.com/office/officeart/2005/8/layout/hProcess4"/>
    <dgm:cxn modelId="{C105E046-B086-4E1C-82D9-B85DA542BFB4}" type="presOf" srcId="{C332D888-975C-4C61-944C-909EC4251EBC}" destId="{13CC1EF1-C1EF-4FF0-9DE0-531C9B2BE643}" srcOrd="0" destOrd="0" presId="urn:microsoft.com/office/officeart/2005/8/layout/hProcess4"/>
    <dgm:cxn modelId="{B48DCF9E-A03C-4A6D-8802-6709FD2BF71E}" type="presOf" srcId="{DECEC3A5-B6C1-4EB5-B820-E045D2E85159}" destId="{E5BF242E-EBFF-4270-9E8E-A76756DE1B1E}" srcOrd="0" destOrd="5" presId="urn:microsoft.com/office/officeart/2005/8/layout/hProcess4"/>
    <dgm:cxn modelId="{DBB2247E-A419-43AC-A080-68A29D962969}" srcId="{8D8A1847-C22A-40E5-A5A7-25A6E9F33008}" destId="{382ADED0-0B0F-4DFD-8224-7F3169E3B7D4}" srcOrd="0" destOrd="0" parTransId="{A7F31FE0-8287-49A8-B68C-9011D3871DCD}" sibTransId="{4742517D-F2D6-405D-A63B-32761623A877}"/>
    <dgm:cxn modelId="{1F892A56-54A9-4625-BC66-C51A2FFAD3D4}" type="presOf" srcId="{7C32F14F-3F30-430B-BC7B-1133D650C7FA}" destId="{69AA9E34-08A3-44BC-9BA6-F1BCF7943F04}" srcOrd="0" destOrd="0" presId="urn:microsoft.com/office/officeart/2005/8/layout/hProcess4"/>
    <dgm:cxn modelId="{52455E08-A738-407D-A032-FC920F172622}" srcId="{1B48188A-23AE-4A42-8422-673DC75E8B1F}" destId="{8F8A7923-7ECB-4AC4-9210-4C5BF1CB27FE}" srcOrd="6" destOrd="0" parTransId="{B23D3EB0-451E-4084-92FB-5B46A184C2B8}" sibTransId="{54CAF66B-B3E3-42C0-886D-6AD3A3C3BD27}"/>
    <dgm:cxn modelId="{18B2AD23-A78D-475A-93EE-0A7BE4782F5B}" type="presOf" srcId="{DECEC3A5-B6C1-4EB5-B820-E045D2E85159}" destId="{1E8D1757-CF3E-4FFD-926A-2E6363544AD3}" srcOrd="1" destOrd="5" presId="urn:microsoft.com/office/officeart/2005/8/layout/hProcess4"/>
    <dgm:cxn modelId="{6DAC36F7-79C9-4611-861D-62ED0617937D}" type="presOf" srcId="{DC8DE471-239A-40D8-869F-3AD5498E3BF4}" destId="{8A67B698-DC59-4C4A-A90D-C9B9656CB3CA}" srcOrd="0" destOrd="0" presId="urn:microsoft.com/office/officeart/2005/8/layout/hProcess4"/>
    <dgm:cxn modelId="{24D69F5C-4DAA-43B4-90CD-19263E6F5149}" type="presOf" srcId="{1B48188A-23AE-4A42-8422-673DC75E8B1F}" destId="{A5C61B4C-8318-4925-BC5D-0CE310266961}" srcOrd="0" destOrd="0" presId="urn:microsoft.com/office/officeart/2005/8/layout/hProcess4"/>
    <dgm:cxn modelId="{67D20175-1E2D-478B-A19E-0816A509CC5F}" type="presOf" srcId="{756418D7-CACC-4C08-847B-C184ACB99309}" destId="{E5BF242E-EBFF-4270-9E8E-A76756DE1B1E}" srcOrd="0" destOrd="4" presId="urn:microsoft.com/office/officeart/2005/8/layout/hProcess4"/>
    <dgm:cxn modelId="{B3A6E2EB-B095-4F33-B74E-1902B865CD16}" srcId="{8D8A1847-C22A-40E5-A5A7-25A6E9F33008}" destId="{7113F0DF-C6F7-40A9-81FD-5B927831C96F}" srcOrd="3" destOrd="0" parTransId="{CB569717-69FA-4C80-B2CA-AFB70E4DE974}" sibTransId="{BB467370-4265-4BDA-9FD9-D82389407DFC}"/>
    <dgm:cxn modelId="{9432201A-D932-4653-8FB1-109E0860A7BB}" type="presOf" srcId="{C8FC921C-F046-41CA-92E3-6D23CD2A3931}" destId="{7257523D-D9E6-40A4-A83C-D5476E8EF8AC}" srcOrd="0" destOrd="0" presId="urn:microsoft.com/office/officeart/2005/8/layout/hProcess4"/>
    <dgm:cxn modelId="{CD2CBD78-CB27-496D-9CBE-04DCF3E2D5DC}" type="presOf" srcId="{382ADED0-0B0F-4DFD-8224-7F3169E3B7D4}" destId="{1E8D1757-CF3E-4FFD-926A-2E6363544AD3}" srcOrd="1" destOrd="0" presId="urn:microsoft.com/office/officeart/2005/8/layout/hProcess4"/>
    <dgm:cxn modelId="{F510113F-1910-43DE-9CCC-BE2079146192}" type="presOf" srcId="{7113F0DF-C6F7-40A9-81FD-5B927831C96F}" destId="{1E8D1757-CF3E-4FFD-926A-2E6363544AD3}" srcOrd="1" destOrd="3" presId="urn:microsoft.com/office/officeart/2005/8/layout/hProcess4"/>
    <dgm:cxn modelId="{F8B20996-28EA-4B28-B61E-CCC8E1583FD3}" type="presOf" srcId="{79ACF2CC-1A9A-4DEE-84A0-7536CD886D11}" destId="{1E8D1757-CF3E-4FFD-926A-2E6363544AD3}" srcOrd="1" destOrd="6" presId="urn:microsoft.com/office/officeart/2005/8/layout/hProcess4"/>
    <dgm:cxn modelId="{3D9A3FF8-75B9-4A72-9945-3063186ACA5D}" srcId="{1B48188A-23AE-4A42-8422-673DC75E8B1F}" destId="{538B04EB-D0C4-4D34-966B-6FF3CF204525}" srcOrd="3" destOrd="0" parTransId="{38D79BF6-2C65-4A22-BD5F-5A00D6167E63}" sibTransId="{CD0238E7-9A27-463C-B653-A8C7E91BBC31}"/>
    <dgm:cxn modelId="{B5CCFAB5-33A7-49D8-A1C9-CB148E13676F}" type="presOf" srcId="{91B5CCBA-1AE2-47A1-9DDA-20D918428904}" destId="{1E8D1757-CF3E-4FFD-926A-2E6363544AD3}" srcOrd="1" destOrd="2" presId="urn:microsoft.com/office/officeart/2005/8/layout/hProcess4"/>
    <dgm:cxn modelId="{76AD5A7E-C3A3-4225-A1E9-48DF8F4D345A}" srcId="{7C32F14F-3F30-430B-BC7B-1133D650C7FA}" destId="{8DEEF102-191E-44F4-85A5-8D8EC5106B59}" srcOrd="2" destOrd="0" parTransId="{CB4D51F7-8C0C-4208-AF14-CCB3882C5D3C}" sibTransId="{70FE56CB-CE7E-41D0-AE87-986EBEC113FB}"/>
    <dgm:cxn modelId="{58859A8E-9CEE-4664-A4BA-AB60C292ADA6}" type="presParOf" srcId="{A5C61B4C-8318-4925-BC5D-0CE310266961}" destId="{0C1B9370-B2B8-405C-BFAA-437E2AAD2430}" srcOrd="0" destOrd="0" presId="urn:microsoft.com/office/officeart/2005/8/layout/hProcess4"/>
    <dgm:cxn modelId="{80C6508C-61FA-401E-BC75-A7C58CBEB842}" type="presParOf" srcId="{A5C61B4C-8318-4925-BC5D-0CE310266961}" destId="{6D9596FC-E884-4DAC-8DAD-E7078E8721E7}" srcOrd="1" destOrd="0" presId="urn:microsoft.com/office/officeart/2005/8/layout/hProcess4"/>
    <dgm:cxn modelId="{7B9C7677-DE42-4D7D-85E4-6A7133FF2272}" type="presParOf" srcId="{A5C61B4C-8318-4925-BC5D-0CE310266961}" destId="{63EFE447-67BE-4D50-88FF-C709FAFEA34B}" srcOrd="2" destOrd="0" presId="urn:microsoft.com/office/officeart/2005/8/layout/hProcess4"/>
    <dgm:cxn modelId="{D2A0D361-CCBE-45B3-9496-7859CBCD75EB}" type="presParOf" srcId="{63EFE447-67BE-4D50-88FF-C709FAFEA34B}" destId="{17024342-8119-4C5D-9F1E-ED2519579DDD}" srcOrd="0" destOrd="0" presId="urn:microsoft.com/office/officeart/2005/8/layout/hProcess4"/>
    <dgm:cxn modelId="{CD372E6D-F09F-4F3F-9414-867F3DB11707}" type="presParOf" srcId="{17024342-8119-4C5D-9F1E-ED2519579DDD}" destId="{C25FA19C-DC19-45A1-B791-2D4F79B42370}" srcOrd="0" destOrd="0" presId="urn:microsoft.com/office/officeart/2005/8/layout/hProcess4"/>
    <dgm:cxn modelId="{9E2178B1-F266-4974-997F-9D96E557096A}" type="presParOf" srcId="{17024342-8119-4C5D-9F1E-ED2519579DDD}" destId="{092C648B-8204-41DF-9AFD-87BBB0CF777B}" srcOrd="1" destOrd="0" presId="urn:microsoft.com/office/officeart/2005/8/layout/hProcess4"/>
    <dgm:cxn modelId="{932F39FB-51F9-4C58-A208-F3610B8A4D05}" type="presParOf" srcId="{17024342-8119-4C5D-9F1E-ED2519579DDD}" destId="{14315C2C-E0E6-4011-898A-6FE5541E20EB}" srcOrd="2" destOrd="0" presId="urn:microsoft.com/office/officeart/2005/8/layout/hProcess4"/>
    <dgm:cxn modelId="{366F613D-8074-4A00-89E8-C22B77983531}" type="presParOf" srcId="{17024342-8119-4C5D-9F1E-ED2519579DDD}" destId="{F241F301-33E8-4247-98B2-2608F7E118EB}" srcOrd="3" destOrd="0" presId="urn:microsoft.com/office/officeart/2005/8/layout/hProcess4"/>
    <dgm:cxn modelId="{416E6E7B-6493-45A2-BE21-C2993E469942}" type="presParOf" srcId="{17024342-8119-4C5D-9F1E-ED2519579DDD}" destId="{1CB96E4A-8B0E-4DA3-9D06-2FCAB29B8160}" srcOrd="4" destOrd="0" presId="urn:microsoft.com/office/officeart/2005/8/layout/hProcess4"/>
    <dgm:cxn modelId="{4A6A5547-635F-4E57-B16A-0DFDE5973BF3}" type="presParOf" srcId="{63EFE447-67BE-4D50-88FF-C709FAFEA34B}" destId="{F4F0ADE9-1D0E-4CB1-AA9C-E1C7FE914EAE}" srcOrd="1" destOrd="0" presId="urn:microsoft.com/office/officeart/2005/8/layout/hProcess4"/>
    <dgm:cxn modelId="{006E2ACF-9AF1-4FE6-94E7-D6CB792D4F5F}" type="presParOf" srcId="{63EFE447-67BE-4D50-88FF-C709FAFEA34B}" destId="{02C24668-1878-4E73-8B49-859F6C9755AE}" srcOrd="2" destOrd="0" presId="urn:microsoft.com/office/officeart/2005/8/layout/hProcess4"/>
    <dgm:cxn modelId="{5CAA87B1-9F82-4DEA-885C-F6F765A5E2F0}" type="presParOf" srcId="{02C24668-1878-4E73-8B49-859F6C9755AE}" destId="{9A6BB2FA-EDFA-48BE-AA88-3E011B90FA91}" srcOrd="0" destOrd="0" presId="urn:microsoft.com/office/officeart/2005/8/layout/hProcess4"/>
    <dgm:cxn modelId="{197CB086-2654-49BD-B255-A9D321E9EA0B}" type="presParOf" srcId="{02C24668-1878-4E73-8B49-859F6C9755AE}" destId="{D4336B8B-C016-46DB-9B50-40E471C8FFCD}" srcOrd="1" destOrd="0" presId="urn:microsoft.com/office/officeart/2005/8/layout/hProcess4"/>
    <dgm:cxn modelId="{A71807DD-51CE-4B92-B548-CC5521339000}" type="presParOf" srcId="{02C24668-1878-4E73-8B49-859F6C9755AE}" destId="{18F4EBC8-3C2F-47A7-BCF5-62E21D1B214F}" srcOrd="2" destOrd="0" presId="urn:microsoft.com/office/officeart/2005/8/layout/hProcess4"/>
    <dgm:cxn modelId="{733A5075-3C57-4E9B-8734-FDBD21AC709E}" type="presParOf" srcId="{02C24668-1878-4E73-8B49-859F6C9755AE}" destId="{13CC1EF1-C1EF-4FF0-9DE0-531C9B2BE643}" srcOrd="3" destOrd="0" presId="urn:microsoft.com/office/officeart/2005/8/layout/hProcess4"/>
    <dgm:cxn modelId="{CE2D369B-9FA3-40F2-A08F-556D14DC95DC}" type="presParOf" srcId="{02C24668-1878-4E73-8B49-859F6C9755AE}" destId="{D25EE62F-9804-4464-AA13-CBC78AEA4721}" srcOrd="4" destOrd="0" presId="urn:microsoft.com/office/officeart/2005/8/layout/hProcess4"/>
    <dgm:cxn modelId="{AE0D79AC-8201-4EF0-AA05-88E74C6893A7}" type="presParOf" srcId="{63EFE447-67BE-4D50-88FF-C709FAFEA34B}" destId="{BF7B645E-5988-404D-9FCF-152DD5A8AC95}" srcOrd="3" destOrd="0" presId="urn:microsoft.com/office/officeart/2005/8/layout/hProcess4"/>
    <dgm:cxn modelId="{DE3FEF91-CD8A-45CB-8437-6F0B0DFDF716}" type="presParOf" srcId="{63EFE447-67BE-4D50-88FF-C709FAFEA34B}" destId="{706ADB12-DD7D-48B2-B092-F412FBD32E1B}" srcOrd="4" destOrd="0" presId="urn:microsoft.com/office/officeart/2005/8/layout/hProcess4"/>
    <dgm:cxn modelId="{3F56DBBC-C149-42DD-B206-4AF302F38904}" type="presParOf" srcId="{706ADB12-DD7D-48B2-B092-F412FBD32E1B}" destId="{AC9A12CC-2F7E-49BE-B3A7-AD8AC7527A63}" srcOrd="0" destOrd="0" presId="urn:microsoft.com/office/officeart/2005/8/layout/hProcess4"/>
    <dgm:cxn modelId="{71A7136E-48CD-4F44-8CDA-2C7B40B75276}" type="presParOf" srcId="{706ADB12-DD7D-48B2-B092-F412FBD32E1B}" destId="{6071DEA3-29C1-480F-A033-75C49B8269A8}" srcOrd="1" destOrd="0" presId="urn:microsoft.com/office/officeart/2005/8/layout/hProcess4"/>
    <dgm:cxn modelId="{425FB0C3-70BF-441D-B9FD-2EC0EF636D7F}" type="presParOf" srcId="{706ADB12-DD7D-48B2-B092-F412FBD32E1B}" destId="{CC699FAB-AF33-43D7-B62D-5E17E725BB8C}" srcOrd="2" destOrd="0" presId="urn:microsoft.com/office/officeart/2005/8/layout/hProcess4"/>
    <dgm:cxn modelId="{0CA2DC3F-E572-40F1-AC9D-BFB7F5052BD9}" type="presParOf" srcId="{706ADB12-DD7D-48B2-B092-F412FBD32E1B}" destId="{0240F52B-B468-4896-B245-6A3CF7EA7370}" srcOrd="3" destOrd="0" presId="urn:microsoft.com/office/officeart/2005/8/layout/hProcess4"/>
    <dgm:cxn modelId="{0D40B36F-A9E0-479F-91CB-7A6E76CE6784}" type="presParOf" srcId="{706ADB12-DD7D-48B2-B092-F412FBD32E1B}" destId="{3EBFE83C-A2D0-4C8E-A440-C32E17306449}" srcOrd="4" destOrd="0" presId="urn:microsoft.com/office/officeart/2005/8/layout/hProcess4"/>
    <dgm:cxn modelId="{56D64092-86CE-4DA5-89D8-36A8A2BEEF52}" type="presParOf" srcId="{63EFE447-67BE-4D50-88FF-C709FAFEA34B}" destId="{6ECEB981-39F8-467D-A8C1-DB3F97E7B772}" srcOrd="5" destOrd="0" presId="urn:microsoft.com/office/officeart/2005/8/layout/hProcess4"/>
    <dgm:cxn modelId="{ABA651DA-CB2D-46DF-A7D3-C25DC696F97C}" type="presParOf" srcId="{63EFE447-67BE-4D50-88FF-C709FAFEA34B}" destId="{4E1CD242-72FF-4B09-8DE1-D9AD2C56C5EB}" srcOrd="6" destOrd="0" presId="urn:microsoft.com/office/officeart/2005/8/layout/hProcess4"/>
    <dgm:cxn modelId="{021D4E94-29AA-4653-905F-F4ADD02BD68F}" type="presParOf" srcId="{4E1CD242-72FF-4B09-8DE1-D9AD2C56C5EB}" destId="{5D16083B-B725-4DF5-9D3D-7EE7ED7A1A1F}" srcOrd="0" destOrd="0" presId="urn:microsoft.com/office/officeart/2005/8/layout/hProcess4"/>
    <dgm:cxn modelId="{A86EBC73-FDC7-46F6-AE78-6D64C484E95B}" type="presParOf" srcId="{4E1CD242-72FF-4B09-8DE1-D9AD2C56C5EB}" destId="{5CF41F78-EE8D-4373-99B4-B05FA454BEA9}" srcOrd="1" destOrd="0" presId="urn:microsoft.com/office/officeart/2005/8/layout/hProcess4"/>
    <dgm:cxn modelId="{5A19AE79-AEB1-46A7-AF18-62FCA547CF54}" type="presParOf" srcId="{4E1CD242-72FF-4B09-8DE1-D9AD2C56C5EB}" destId="{11DF7D7A-A885-4C5B-9769-6EDA24272037}" srcOrd="2" destOrd="0" presId="urn:microsoft.com/office/officeart/2005/8/layout/hProcess4"/>
    <dgm:cxn modelId="{1B52D24C-3B16-4D5B-BB11-CEB459209B1D}" type="presParOf" srcId="{4E1CD242-72FF-4B09-8DE1-D9AD2C56C5EB}" destId="{7C9974BA-2298-4008-A98D-50AA89744EAC}" srcOrd="3" destOrd="0" presId="urn:microsoft.com/office/officeart/2005/8/layout/hProcess4"/>
    <dgm:cxn modelId="{D516D54A-6FDB-4152-9FE6-5A169230F609}" type="presParOf" srcId="{4E1CD242-72FF-4B09-8DE1-D9AD2C56C5EB}" destId="{F81F9321-B30F-475D-B51D-93B56419922E}" srcOrd="4" destOrd="0" presId="urn:microsoft.com/office/officeart/2005/8/layout/hProcess4"/>
    <dgm:cxn modelId="{CFCB9E96-0AA8-40AD-927C-C2642414F522}" type="presParOf" srcId="{63EFE447-67BE-4D50-88FF-C709FAFEA34B}" destId="{5638064B-87BD-4D91-B261-AB9C374C627B}" srcOrd="7" destOrd="0" presId="urn:microsoft.com/office/officeart/2005/8/layout/hProcess4"/>
    <dgm:cxn modelId="{A08A6B5C-E540-4972-B354-ABB0E65917FE}" type="presParOf" srcId="{63EFE447-67BE-4D50-88FF-C709FAFEA34B}" destId="{3BCFE5C8-D09C-4460-B769-51A445BD3E1A}" srcOrd="8" destOrd="0" presId="urn:microsoft.com/office/officeart/2005/8/layout/hProcess4"/>
    <dgm:cxn modelId="{3BC9B285-4642-4872-840D-00D8F03E5574}" type="presParOf" srcId="{3BCFE5C8-D09C-4460-B769-51A445BD3E1A}" destId="{CCEF5AB4-6DB8-4B0D-A23D-6559C148B1C4}" srcOrd="0" destOrd="0" presId="urn:microsoft.com/office/officeart/2005/8/layout/hProcess4"/>
    <dgm:cxn modelId="{3326E814-5B50-492C-BA9F-168CC3851915}" type="presParOf" srcId="{3BCFE5C8-D09C-4460-B769-51A445BD3E1A}" destId="{E5BF242E-EBFF-4270-9E8E-A76756DE1B1E}" srcOrd="1" destOrd="0" presId="urn:microsoft.com/office/officeart/2005/8/layout/hProcess4"/>
    <dgm:cxn modelId="{19D4856F-B375-494F-89D2-181D90543121}" type="presParOf" srcId="{3BCFE5C8-D09C-4460-B769-51A445BD3E1A}" destId="{1E8D1757-CF3E-4FFD-926A-2E6363544AD3}" srcOrd="2" destOrd="0" presId="urn:microsoft.com/office/officeart/2005/8/layout/hProcess4"/>
    <dgm:cxn modelId="{E3174226-95BB-462F-B536-C010FC7AA001}" type="presParOf" srcId="{3BCFE5C8-D09C-4460-B769-51A445BD3E1A}" destId="{52C28BB9-2570-427F-8307-33A9B8C23E8B}" srcOrd="3" destOrd="0" presId="urn:microsoft.com/office/officeart/2005/8/layout/hProcess4"/>
    <dgm:cxn modelId="{C5035BFB-B6D3-4708-8381-6EA50F6AEF4E}" type="presParOf" srcId="{3BCFE5C8-D09C-4460-B769-51A445BD3E1A}" destId="{4A85BBC8-524B-42D6-9A31-29610FD52377}" srcOrd="4" destOrd="0" presId="urn:microsoft.com/office/officeart/2005/8/layout/hProcess4"/>
    <dgm:cxn modelId="{CF6113F1-0522-415E-A6C8-EDA8EC61952B}" type="presParOf" srcId="{63EFE447-67BE-4D50-88FF-C709FAFEA34B}" destId="{80630C7F-D3AE-4B2C-B4F6-DC826547586E}" srcOrd="9" destOrd="0" presId="urn:microsoft.com/office/officeart/2005/8/layout/hProcess4"/>
    <dgm:cxn modelId="{D72E9368-80BA-449D-AD9D-30B211DF4D43}" type="presParOf" srcId="{63EFE447-67BE-4D50-88FF-C709FAFEA34B}" destId="{9CB9F82E-5ADD-48D6-9DA1-70A8EC796B1C}" srcOrd="10" destOrd="0" presId="urn:microsoft.com/office/officeart/2005/8/layout/hProcess4"/>
    <dgm:cxn modelId="{8BFA5DE2-5883-4C4E-A637-FCC2AC79F731}" type="presParOf" srcId="{9CB9F82E-5ADD-48D6-9DA1-70A8EC796B1C}" destId="{203B4411-228B-42AC-B443-71E96F69C38F}" srcOrd="0" destOrd="0" presId="urn:microsoft.com/office/officeart/2005/8/layout/hProcess4"/>
    <dgm:cxn modelId="{7834803A-AB4D-4AD1-BA56-3FCD3419DC8F}" type="presParOf" srcId="{9CB9F82E-5ADD-48D6-9DA1-70A8EC796B1C}" destId="{7257523D-D9E6-40A4-A83C-D5476E8EF8AC}" srcOrd="1" destOrd="0" presId="urn:microsoft.com/office/officeart/2005/8/layout/hProcess4"/>
    <dgm:cxn modelId="{01D28A75-8136-484E-95AE-549BDDB3807A}" type="presParOf" srcId="{9CB9F82E-5ADD-48D6-9DA1-70A8EC796B1C}" destId="{2E6E86B3-0D7D-4760-9A78-3D512D389221}" srcOrd="2" destOrd="0" presId="urn:microsoft.com/office/officeart/2005/8/layout/hProcess4"/>
    <dgm:cxn modelId="{66106CCD-18E3-469E-BD57-47299A4B192B}" type="presParOf" srcId="{9CB9F82E-5ADD-48D6-9DA1-70A8EC796B1C}" destId="{69AA9E34-08A3-44BC-9BA6-F1BCF7943F04}" srcOrd="3" destOrd="0" presId="urn:microsoft.com/office/officeart/2005/8/layout/hProcess4"/>
    <dgm:cxn modelId="{B9A7E797-143B-43E4-A024-DF65C08CF130}" type="presParOf" srcId="{9CB9F82E-5ADD-48D6-9DA1-70A8EC796B1C}" destId="{C36DD714-A347-42DD-A9E2-1FD095B77254}" srcOrd="4" destOrd="0" presId="urn:microsoft.com/office/officeart/2005/8/layout/hProcess4"/>
    <dgm:cxn modelId="{87F54270-B9B2-43EE-A104-B150E5297C71}" type="presParOf" srcId="{63EFE447-67BE-4D50-88FF-C709FAFEA34B}" destId="{A5EA4AE6-2304-4720-80A9-B4DA3C920E6A}" srcOrd="11" destOrd="0" presId="urn:microsoft.com/office/officeart/2005/8/layout/hProcess4"/>
    <dgm:cxn modelId="{D12D21CB-13AC-4FA1-B092-DA5169341ED7}" type="presParOf" srcId="{63EFE447-67BE-4D50-88FF-C709FAFEA34B}" destId="{3C75E9B7-471D-4AB0-9B72-EA9AF3A70526}" srcOrd="12" destOrd="0" presId="urn:microsoft.com/office/officeart/2005/8/layout/hProcess4"/>
    <dgm:cxn modelId="{125D6712-CE42-4074-B529-0E9B1E96B2CE}" type="presParOf" srcId="{3C75E9B7-471D-4AB0-9B72-EA9AF3A70526}" destId="{536ECF6A-3D0D-4F9C-9A83-9568E2740E9C}" srcOrd="0" destOrd="0" presId="urn:microsoft.com/office/officeart/2005/8/layout/hProcess4"/>
    <dgm:cxn modelId="{10F32122-8DCB-4DC5-9608-92D6BFC3C83D}" type="presParOf" srcId="{3C75E9B7-471D-4AB0-9B72-EA9AF3A70526}" destId="{B99ED7AB-FD12-46E8-96FB-27A56ABDD41B}" srcOrd="1" destOrd="0" presId="urn:microsoft.com/office/officeart/2005/8/layout/hProcess4"/>
    <dgm:cxn modelId="{6994704B-A760-4BEB-AD8A-69C8234C9611}" type="presParOf" srcId="{3C75E9B7-471D-4AB0-9B72-EA9AF3A70526}" destId="{09C791C0-9427-4592-84AB-A7CBEC99E6F7}" srcOrd="2" destOrd="0" presId="urn:microsoft.com/office/officeart/2005/8/layout/hProcess4"/>
    <dgm:cxn modelId="{03675E8D-53AC-4050-8259-2CF7C980893F}" type="presParOf" srcId="{3C75E9B7-471D-4AB0-9B72-EA9AF3A70526}" destId="{7AB59568-D71D-4BD9-A3E5-CB189EC96BE5}" srcOrd="3" destOrd="0" presId="urn:microsoft.com/office/officeart/2005/8/layout/hProcess4"/>
    <dgm:cxn modelId="{261D3F27-0926-4483-ACA5-E9D55DC4F0B5}" type="presParOf" srcId="{3C75E9B7-471D-4AB0-9B72-EA9AF3A70526}" destId="{2FC5480A-8BDA-40BC-992C-536956EE774D}" srcOrd="4" destOrd="0" presId="urn:microsoft.com/office/officeart/2005/8/layout/hProcess4"/>
    <dgm:cxn modelId="{9BAFF6CC-2A74-4C48-96DE-A814F12ECD40}" type="presParOf" srcId="{63EFE447-67BE-4D50-88FF-C709FAFEA34B}" destId="{603958B8-73D7-4799-9FBE-0CD7A0DEFCC2}" srcOrd="13" destOrd="0" presId="urn:microsoft.com/office/officeart/2005/8/layout/hProcess4"/>
    <dgm:cxn modelId="{97BED978-C75A-4600-B8AC-8D26BE3C3868}" type="presParOf" srcId="{63EFE447-67BE-4D50-88FF-C709FAFEA34B}" destId="{D1041203-22BE-4A88-990E-2B41D6AE0E5C}" srcOrd="14" destOrd="0" presId="urn:microsoft.com/office/officeart/2005/8/layout/hProcess4"/>
    <dgm:cxn modelId="{46A39FA7-2D93-40E6-B412-A18A77D2B498}" type="presParOf" srcId="{D1041203-22BE-4A88-990E-2B41D6AE0E5C}" destId="{9E684A7E-BF98-4A0C-BBBF-B773E2423C8C}" srcOrd="0" destOrd="0" presId="urn:microsoft.com/office/officeart/2005/8/layout/hProcess4"/>
    <dgm:cxn modelId="{3367D356-14FE-4A3F-9D42-BCF6535F0AD3}" type="presParOf" srcId="{D1041203-22BE-4A88-990E-2B41D6AE0E5C}" destId="{1C7BC84A-B16C-4E7D-B9FE-B259FD74F9F0}" srcOrd="1" destOrd="0" presId="urn:microsoft.com/office/officeart/2005/8/layout/hProcess4"/>
    <dgm:cxn modelId="{2603F4F0-B8AF-41AE-BC12-1B4062C632A6}" type="presParOf" srcId="{D1041203-22BE-4A88-990E-2B41D6AE0E5C}" destId="{0FC20FBA-2FB6-49D2-A955-5827BE411003}" srcOrd="2" destOrd="0" presId="urn:microsoft.com/office/officeart/2005/8/layout/hProcess4"/>
    <dgm:cxn modelId="{7C1A7701-4856-4F29-8021-ABF96AF1EE67}" type="presParOf" srcId="{D1041203-22BE-4A88-990E-2B41D6AE0E5C}" destId="{5EDF7334-F02F-4485-B46F-BD0675831B21}" srcOrd="3" destOrd="0" presId="urn:microsoft.com/office/officeart/2005/8/layout/hProcess4"/>
    <dgm:cxn modelId="{E1EB6F93-EB36-4FB7-BC35-99FB87725EAD}" type="presParOf" srcId="{D1041203-22BE-4A88-990E-2B41D6AE0E5C}" destId="{4FFD8C7A-0144-468E-A0AF-82AF28F160EA}" srcOrd="4" destOrd="0" presId="urn:microsoft.com/office/officeart/2005/8/layout/hProcess4"/>
    <dgm:cxn modelId="{CC71338A-903E-48A4-8C18-53F01DC8BFF3}" type="presParOf" srcId="{63EFE447-67BE-4D50-88FF-C709FAFEA34B}" destId="{C3C9A9BB-11FA-4FFD-BB9F-DD62A6630F13}" srcOrd="15" destOrd="0" presId="urn:microsoft.com/office/officeart/2005/8/layout/hProcess4"/>
    <dgm:cxn modelId="{CC5A5758-5396-494C-AD44-DD95334A879E}" type="presParOf" srcId="{63EFE447-67BE-4D50-88FF-C709FAFEA34B}" destId="{5B152202-DBC0-4608-9105-7DFBA5BACF06}" srcOrd="16" destOrd="0" presId="urn:microsoft.com/office/officeart/2005/8/layout/hProcess4"/>
    <dgm:cxn modelId="{A9A6420E-B6C2-49EB-A29E-8E47152AFC77}" type="presParOf" srcId="{5B152202-DBC0-4608-9105-7DFBA5BACF06}" destId="{03B420A9-13EB-4655-9616-AC90FD81EFF5}" srcOrd="0" destOrd="0" presId="urn:microsoft.com/office/officeart/2005/8/layout/hProcess4"/>
    <dgm:cxn modelId="{3296B8EF-B1E6-410F-A92A-8CF8AF67060D}" type="presParOf" srcId="{5B152202-DBC0-4608-9105-7DFBA5BACF06}" destId="{542A7DBA-C342-4307-8517-0B0E4525AEBE}" srcOrd="1" destOrd="0" presId="urn:microsoft.com/office/officeart/2005/8/layout/hProcess4"/>
    <dgm:cxn modelId="{1B057702-6E88-4C42-8C04-85C7054A1290}" type="presParOf" srcId="{5B152202-DBC0-4608-9105-7DFBA5BACF06}" destId="{068A902B-A8A1-4CC3-8452-19533C1800A8}" srcOrd="2" destOrd="0" presId="urn:microsoft.com/office/officeart/2005/8/layout/hProcess4"/>
    <dgm:cxn modelId="{476C2E61-04BB-44DD-B9B8-A281090E36F8}" type="presParOf" srcId="{5B152202-DBC0-4608-9105-7DFBA5BACF06}" destId="{8A67B698-DC59-4C4A-A90D-C9B9656CB3CA}" srcOrd="3" destOrd="0" presId="urn:microsoft.com/office/officeart/2005/8/layout/hProcess4"/>
    <dgm:cxn modelId="{EBB4D358-87C9-4271-B3D3-FFB30915F2D7}" type="presParOf" srcId="{5B152202-DBC0-4608-9105-7DFBA5BACF06}" destId="{D089B35C-BF94-499F-81FE-D5D128A282CE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DF216ED-43CD-4DCA-B00E-039F3A8A8E30}" type="doc">
      <dgm:prSet loTypeId="urn:microsoft.com/office/officeart/2005/8/layout/radial1" loCatId="cycle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A2E21B3D-9AD8-4ED5-B01C-6ECB3D1F2411}">
      <dgm:prSet phldrT="[Texto]" custT="1"/>
      <dgm:spPr/>
      <dgm:t>
        <a:bodyPr/>
        <a:lstStyle/>
        <a:p>
          <a:r>
            <a:rPr lang="es-ES" sz="1400" dirty="0">
              <a:latin typeface="Calisto MT" panose="02040603050505030304" pitchFamily="18" charset="0"/>
            </a:rPr>
            <a:t>PRODUCTO FINAL</a:t>
          </a:r>
        </a:p>
      </dgm:t>
    </dgm:pt>
    <dgm:pt modelId="{DCC0F2EE-C9B2-423C-A820-D584C285AE08}" type="parTrans" cxnId="{6903BEC4-BD9A-4F66-AB2B-F84E43DAF111}">
      <dgm:prSet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E714492F-3759-4E89-AF0C-DC09A7FA7D99}" type="sibTrans" cxnId="{6903BEC4-BD9A-4F66-AB2B-F84E43DAF111}">
      <dgm:prSet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4743F7C6-7FF6-4227-90C2-9FD4F1A2F0FD}">
      <dgm:prSet phldrT="[Texto]" custT="1"/>
      <dgm:spPr/>
      <dgm:t>
        <a:bodyPr/>
        <a:lstStyle/>
        <a:p>
          <a:r>
            <a:rPr lang="es-ES" sz="1400" dirty="0">
              <a:latin typeface="Calisto MT" panose="02040603050505030304" pitchFamily="18" charset="0"/>
            </a:rPr>
            <a:t>Actividad de agua</a:t>
          </a:r>
        </a:p>
      </dgm:t>
    </dgm:pt>
    <dgm:pt modelId="{69B75469-FE8D-443E-AEC3-735648B9C6EE}" type="parTrans" cxnId="{BA3413FC-6583-4585-B9BA-6545AC209A8D}">
      <dgm:prSet custT="1"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B012CD91-D595-406B-B566-1EE862DF362A}" type="sibTrans" cxnId="{BA3413FC-6583-4585-B9BA-6545AC209A8D}">
      <dgm:prSet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449EB05A-B8A3-4524-8399-107D2A2C88AA}">
      <dgm:prSet phldrT="[Texto]" custT="1"/>
      <dgm:spPr/>
      <dgm:t>
        <a:bodyPr/>
        <a:lstStyle/>
        <a:p>
          <a:r>
            <a:rPr lang="es-ES" sz="1400" dirty="0">
              <a:latin typeface="Calisto MT" panose="02040603050505030304" pitchFamily="18" charset="0"/>
            </a:rPr>
            <a:t>Humedad</a:t>
          </a:r>
        </a:p>
      </dgm:t>
    </dgm:pt>
    <dgm:pt modelId="{4BA90482-C459-464F-95F1-60440FB6F82F}" type="parTrans" cxnId="{5A9FCCF5-043A-4DC7-8447-BC61F35F174B}">
      <dgm:prSet custT="1"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0DE080DA-6CFA-4F2D-94B4-1055774FF9FE}" type="sibTrans" cxnId="{5A9FCCF5-043A-4DC7-8447-BC61F35F174B}">
      <dgm:prSet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C53D3E20-2F98-41F9-B97A-437FA9A2082C}">
      <dgm:prSet phldrT="[Texto]" custT="1"/>
      <dgm:spPr/>
      <dgm:t>
        <a:bodyPr/>
        <a:lstStyle/>
        <a:p>
          <a:r>
            <a:rPr lang="es-ES_tradnl" sz="1400" dirty="0" smtClean="0">
              <a:latin typeface="Calisto MT" panose="02040603050505030304" pitchFamily="18" charset="0"/>
            </a:rPr>
            <a:t>pH</a:t>
          </a:r>
          <a:endParaRPr lang="es-ES" sz="1400" dirty="0">
            <a:latin typeface="Calisto MT" panose="02040603050505030304" pitchFamily="18" charset="0"/>
          </a:endParaRPr>
        </a:p>
      </dgm:t>
    </dgm:pt>
    <dgm:pt modelId="{A640AEF8-F8D9-41A4-B639-0AF691340AF2}" type="parTrans" cxnId="{226F3897-D391-4870-84AC-AEAED14B8598}">
      <dgm:prSet custT="1"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5C4C8CBF-7CF8-4AF7-924B-A7FA749C82A4}" type="sibTrans" cxnId="{226F3897-D391-4870-84AC-AEAED14B8598}">
      <dgm:prSet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97A2579E-28A8-4C89-BD24-391D6D7E5C59}">
      <dgm:prSet phldrT="[Texto]" custT="1"/>
      <dgm:spPr/>
      <dgm:t>
        <a:bodyPr/>
        <a:lstStyle/>
        <a:p>
          <a:r>
            <a:rPr lang="es-ES" sz="1400" dirty="0" smtClean="0">
              <a:latin typeface="Calisto MT" panose="02040603050505030304" pitchFamily="18" charset="0"/>
            </a:rPr>
            <a:t>Sólidos Solubles </a:t>
          </a:r>
          <a:endParaRPr lang="es-ES" sz="1400" dirty="0">
            <a:latin typeface="Calisto MT" panose="02040603050505030304" pitchFamily="18" charset="0"/>
          </a:endParaRPr>
        </a:p>
      </dgm:t>
    </dgm:pt>
    <dgm:pt modelId="{8BE61072-FEE9-4406-AA3F-B60C198646D4}" type="parTrans" cxnId="{F05679BE-4BE1-4811-B7CA-76D528BF3806}">
      <dgm:prSet custT="1"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9FE9A891-CCB3-4A07-A249-FD820EB4EC4E}" type="sibTrans" cxnId="{F05679BE-4BE1-4811-B7CA-76D528BF3806}">
      <dgm:prSet/>
      <dgm:spPr/>
      <dgm:t>
        <a:bodyPr/>
        <a:lstStyle/>
        <a:p>
          <a:endParaRPr lang="es-ES" sz="1400">
            <a:latin typeface="Calisto MT" panose="02040603050505030304" pitchFamily="18" charset="0"/>
          </a:endParaRPr>
        </a:p>
      </dgm:t>
    </dgm:pt>
    <dgm:pt modelId="{750CE16F-B360-4C88-9FF8-2A9DE6642180}" type="pres">
      <dgm:prSet presAssocID="{DDF216ED-43CD-4DCA-B00E-039F3A8A8E3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4B85977-7411-45E9-AC03-FA2A579DC8EA}" type="pres">
      <dgm:prSet presAssocID="{A2E21B3D-9AD8-4ED5-B01C-6ECB3D1F2411}" presName="centerShape" presStyleLbl="node0" presStyleIdx="0" presStyleCnt="1" custScaleX="121879" custScaleY="104454" custLinFactNeighborX="37576" custLinFactNeighborY="-972"/>
      <dgm:spPr/>
      <dgm:t>
        <a:bodyPr/>
        <a:lstStyle/>
        <a:p>
          <a:endParaRPr lang="es-ES"/>
        </a:p>
      </dgm:t>
    </dgm:pt>
    <dgm:pt modelId="{F5D3995F-9347-467C-8DE7-96B98D3B6658}" type="pres">
      <dgm:prSet presAssocID="{69B75469-FE8D-443E-AEC3-735648B9C6EE}" presName="Name9" presStyleLbl="parChTrans1D2" presStyleIdx="0" presStyleCnt="4"/>
      <dgm:spPr/>
      <dgm:t>
        <a:bodyPr/>
        <a:lstStyle/>
        <a:p>
          <a:endParaRPr lang="es-ES"/>
        </a:p>
      </dgm:t>
    </dgm:pt>
    <dgm:pt modelId="{49CA0E71-B36E-4C97-A374-3F13A991ABF9}" type="pres">
      <dgm:prSet presAssocID="{69B75469-FE8D-443E-AEC3-735648B9C6EE}" presName="connTx" presStyleLbl="parChTrans1D2" presStyleIdx="0" presStyleCnt="4"/>
      <dgm:spPr/>
      <dgm:t>
        <a:bodyPr/>
        <a:lstStyle/>
        <a:p>
          <a:endParaRPr lang="es-ES"/>
        </a:p>
      </dgm:t>
    </dgm:pt>
    <dgm:pt modelId="{9E499ACC-9458-41DE-998A-B12BC06AFD63}" type="pres">
      <dgm:prSet presAssocID="{4743F7C6-7FF6-4227-90C2-9FD4F1A2F0FD}" presName="node" presStyleLbl="node1" presStyleIdx="0" presStyleCnt="4" custRadScaleRad="135433" custRadScaleInc="9329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C5936C-518E-4536-8102-17593B74D4D2}" type="pres">
      <dgm:prSet presAssocID="{4BA90482-C459-464F-95F1-60440FB6F82F}" presName="Name9" presStyleLbl="parChTrans1D2" presStyleIdx="1" presStyleCnt="4"/>
      <dgm:spPr/>
      <dgm:t>
        <a:bodyPr/>
        <a:lstStyle/>
        <a:p>
          <a:endParaRPr lang="es-ES"/>
        </a:p>
      </dgm:t>
    </dgm:pt>
    <dgm:pt modelId="{BFBD5973-B072-4F8E-A558-BF3CDFD304E5}" type="pres">
      <dgm:prSet presAssocID="{4BA90482-C459-464F-95F1-60440FB6F82F}" presName="connTx" presStyleLbl="parChTrans1D2" presStyleIdx="1" presStyleCnt="4"/>
      <dgm:spPr/>
      <dgm:t>
        <a:bodyPr/>
        <a:lstStyle/>
        <a:p>
          <a:endParaRPr lang="es-ES"/>
        </a:p>
      </dgm:t>
    </dgm:pt>
    <dgm:pt modelId="{2773B8D0-11AC-40D2-8415-E4F640AD3774}" type="pres">
      <dgm:prSet presAssocID="{449EB05A-B8A3-4524-8399-107D2A2C88AA}" presName="node" presStyleLbl="node1" presStyleIdx="1" presStyleCnt="4" custRadScaleRad="180253" custRadScaleInc="-115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BF3A3C2-32F2-4007-A24A-A3E7FF1E9861}" type="pres">
      <dgm:prSet presAssocID="{A640AEF8-F8D9-41A4-B639-0AF691340AF2}" presName="Name9" presStyleLbl="parChTrans1D2" presStyleIdx="2" presStyleCnt="4"/>
      <dgm:spPr/>
      <dgm:t>
        <a:bodyPr/>
        <a:lstStyle/>
        <a:p>
          <a:endParaRPr lang="es-ES"/>
        </a:p>
      </dgm:t>
    </dgm:pt>
    <dgm:pt modelId="{450A8224-7E9A-4376-A245-970637056FFB}" type="pres">
      <dgm:prSet presAssocID="{A640AEF8-F8D9-41A4-B639-0AF691340AF2}" presName="connTx" presStyleLbl="parChTrans1D2" presStyleIdx="2" presStyleCnt="4"/>
      <dgm:spPr/>
      <dgm:t>
        <a:bodyPr/>
        <a:lstStyle/>
        <a:p>
          <a:endParaRPr lang="es-ES"/>
        </a:p>
      </dgm:t>
    </dgm:pt>
    <dgm:pt modelId="{21A8AA13-F451-4F5C-8EA8-1A52931602B2}" type="pres">
      <dgm:prSet presAssocID="{C53D3E20-2F98-41F9-B97A-437FA9A2082C}" presName="node" presStyleLbl="node1" presStyleIdx="2" presStyleCnt="4" custRadScaleRad="125556" custRadScaleInc="-10073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7F09D71-6775-4612-B559-DA84F21D4B50}" type="pres">
      <dgm:prSet presAssocID="{8BE61072-FEE9-4406-AA3F-B60C198646D4}" presName="Name9" presStyleLbl="parChTrans1D2" presStyleIdx="3" presStyleCnt="4"/>
      <dgm:spPr/>
      <dgm:t>
        <a:bodyPr/>
        <a:lstStyle/>
        <a:p>
          <a:endParaRPr lang="es-ES"/>
        </a:p>
      </dgm:t>
    </dgm:pt>
    <dgm:pt modelId="{599A9233-D0A2-4582-8778-A88638F58BD9}" type="pres">
      <dgm:prSet presAssocID="{8BE61072-FEE9-4406-AA3F-B60C198646D4}" presName="connTx" presStyleLbl="parChTrans1D2" presStyleIdx="3" presStyleCnt="4"/>
      <dgm:spPr/>
      <dgm:t>
        <a:bodyPr/>
        <a:lstStyle/>
        <a:p>
          <a:endParaRPr lang="es-ES"/>
        </a:p>
      </dgm:t>
    </dgm:pt>
    <dgm:pt modelId="{D24B197C-92D4-484F-9D27-26D1BEB4E989}" type="pres">
      <dgm:prSet presAssocID="{97A2579E-28A8-4C89-BD24-391D6D7E5C59}" presName="node" presStyleLbl="node1" presStyleIdx="3" presStyleCnt="4" custRadScaleRad="23043" custRadScaleInc="680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E736261-973E-4ED7-A7D8-8D059AEC2420}" type="presOf" srcId="{4743F7C6-7FF6-4227-90C2-9FD4F1A2F0FD}" destId="{9E499ACC-9458-41DE-998A-B12BC06AFD63}" srcOrd="0" destOrd="0" presId="urn:microsoft.com/office/officeart/2005/8/layout/radial1"/>
    <dgm:cxn modelId="{5D29648C-090E-44FE-8BFA-1DD47309D4F3}" type="presOf" srcId="{A640AEF8-F8D9-41A4-B639-0AF691340AF2}" destId="{ABF3A3C2-32F2-4007-A24A-A3E7FF1E9861}" srcOrd="0" destOrd="0" presId="urn:microsoft.com/office/officeart/2005/8/layout/radial1"/>
    <dgm:cxn modelId="{F05679BE-4BE1-4811-B7CA-76D528BF3806}" srcId="{A2E21B3D-9AD8-4ED5-B01C-6ECB3D1F2411}" destId="{97A2579E-28A8-4C89-BD24-391D6D7E5C59}" srcOrd="3" destOrd="0" parTransId="{8BE61072-FEE9-4406-AA3F-B60C198646D4}" sibTransId="{9FE9A891-CCB3-4A07-A249-FD820EB4EC4E}"/>
    <dgm:cxn modelId="{6D5D370F-8B3F-408F-96C2-843849FAC4E9}" type="presOf" srcId="{A2E21B3D-9AD8-4ED5-B01C-6ECB3D1F2411}" destId="{E4B85977-7411-45E9-AC03-FA2A579DC8EA}" srcOrd="0" destOrd="0" presId="urn:microsoft.com/office/officeart/2005/8/layout/radial1"/>
    <dgm:cxn modelId="{BA3413FC-6583-4585-B9BA-6545AC209A8D}" srcId="{A2E21B3D-9AD8-4ED5-B01C-6ECB3D1F2411}" destId="{4743F7C6-7FF6-4227-90C2-9FD4F1A2F0FD}" srcOrd="0" destOrd="0" parTransId="{69B75469-FE8D-443E-AEC3-735648B9C6EE}" sibTransId="{B012CD91-D595-406B-B566-1EE862DF362A}"/>
    <dgm:cxn modelId="{5A9FCCF5-043A-4DC7-8447-BC61F35F174B}" srcId="{A2E21B3D-9AD8-4ED5-B01C-6ECB3D1F2411}" destId="{449EB05A-B8A3-4524-8399-107D2A2C88AA}" srcOrd="1" destOrd="0" parTransId="{4BA90482-C459-464F-95F1-60440FB6F82F}" sibTransId="{0DE080DA-6CFA-4F2D-94B4-1055774FF9FE}"/>
    <dgm:cxn modelId="{D12D381D-DCE2-480D-8253-07C3796D81A4}" type="presOf" srcId="{4BA90482-C459-464F-95F1-60440FB6F82F}" destId="{B1C5936C-518E-4536-8102-17593B74D4D2}" srcOrd="0" destOrd="0" presId="urn:microsoft.com/office/officeart/2005/8/layout/radial1"/>
    <dgm:cxn modelId="{81058735-AD3C-4F57-B07E-7ACECDB07650}" type="presOf" srcId="{DDF216ED-43CD-4DCA-B00E-039F3A8A8E30}" destId="{750CE16F-B360-4C88-9FF8-2A9DE6642180}" srcOrd="0" destOrd="0" presId="urn:microsoft.com/office/officeart/2005/8/layout/radial1"/>
    <dgm:cxn modelId="{6903BEC4-BD9A-4F66-AB2B-F84E43DAF111}" srcId="{DDF216ED-43CD-4DCA-B00E-039F3A8A8E30}" destId="{A2E21B3D-9AD8-4ED5-B01C-6ECB3D1F2411}" srcOrd="0" destOrd="0" parTransId="{DCC0F2EE-C9B2-423C-A820-D584C285AE08}" sibTransId="{E714492F-3759-4E89-AF0C-DC09A7FA7D99}"/>
    <dgm:cxn modelId="{35482FAA-F59E-479F-A63B-3B4E3D4FEB39}" type="presOf" srcId="{A640AEF8-F8D9-41A4-B639-0AF691340AF2}" destId="{450A8224-7E9A-4376-A245-970637056FFB}" srcOrd="1" destOrd="0" presId="urn:microsoft.com/office/officeart/2005/8/layout/radial1"/>
    <dgm:cxn modelId="{D402D4A0-96B2-4827-8CF4-A77CE108CBAA}" type="presOf" srcId="{8BE61072-FEE9-4406-AA3F-B60C198646D4}" destId="{17F09D71-6775-4612-B559-DA84F21D4B50}" srcOrd="0" destOrd="0" presId="urn:microsoft.com/office/officeart/2005/8/layout/radial1"/>
    <dgm:cxn modelId="{294DF23A-3D49-4006-967A-A3E18BB1FDAE}" type="presOf" srcId="{69B75469-FE8D-443E-AEC3-735648B9C6EE}" destId="{49CA0E71-B36E-4C97-A374-3F13A991ABF9}" srcOrd="1" destOrd="0" presId="urn:microsoft.com/office/officeart/2005/8/layout/radial1"/>
    <dgm:cxn modelId="{1DB88E17-C945-44D9-A023-A14CDC669636}" type="presOf" srcId="{69B75469-FE8D-443E-AEC3-735648B9C6EE}" destId="{F5D3995F-9347-467C-8DE7-96B98D3B6658}" srcOrd="0" destOrd="0" presId="urn:microsoft.com/office/officeart/2005/8/layout/radial1"/>
    <dgm:cxn modelId="{23CCDC6A-9A9B-4559-B6F7-B8B5CC7ED2CB}" type="presOf" srcId="{449EB05A-B8A3-4524-8399-107D2A2C88AA}" destId="{2773B8D0-11AC-40D2-8415-E4F640AD3774}" srcOrd="0" destOrd="0" presId="urn:microsoft.com/office/officeart/2005/8/layout/radial1"/>
    <dgm:cxn modelId="{E3A5732A-F380-4645-B799-D7006134B447}" type="presOf" srcId="{4BA90482-C459-464F-95F1-60440FB6F82F}" destId="{BFBD5973-B072-4F8E-A558-BF3CDFD304E5}" srcOrd="1" destOrd="0" presId="urn:microsoft.com/office/officeart/2005/8/layout/radial1"/>
    <dgm:cxn modelId="{ECC2AA1A-7C07-4C66-B608-B0C62B221B58}" type="presOf" srcId="{8BE61072-FEE9-4406-AA3F-B60C198646D4}" destId="{599A9233-D0A2-4582-8778-A88638F58BD9}" srcOrd="1" destOrd="0" presId="urn:microsoft.com/office/officeart/2005/8/layout/radial1"/>
    <dgm:cxn modelId="{FB4000C6-902E-4752-B02E-3295C1CC225C}" type="presOf" srcId="{97A2579E-28A8-4C89-BD24-391D6D7E5C59}" destId="{D24B197C-92D4-484F-9D27-26D1BEB4E989}" srcOrd="0" destOrd="0" presId="urn:microsoft.com/office/officeart/2005/8/layout/radial1"/>
    <dgm:cxn modelId="{2860EE94-329F-432C-8910-DBB55DF179A9}" type="presOf" srcId="{C53D3E20-2F98-41F9-B97A-437FA9A2082C}" destId="{21A8AA13-F451-4F5C-8EA8-1A52931602B2}" srcOrd="0" destOrd="0" presId="urn:microsoft.com/office/officeart/2005/8/layout/radial1"/>
    <dgm:cxn modelId="{226F3897-D391-4870-84AC-AEAED14B8598}" srcId="{A2E21B3D-9AD8-4ED5-B01C-6ECB3D1F2411}" destId="{C53D3E20-2F98-41F9-B97A-437FA9A2082C}" srcOrd="2" destOrd="0" parTransId="{A640AEF8-F8D9-41A4-B639-0AF691340AF2}" sibTransId="{5C4C8CBF-7CF8-4AF7-924B-A7FA749C82A4}"/>
    <dgm:cxn modelId="{D978123D-7B30-47CA-891E-3818171F6748}" type="presParOf" srcId="{750CE16F-B360-4C88-9FF8-2A9DE6642180}" destId="{E4B85977-7411-45E9-AC03-FA2A579DC8EA}" srcOrd="0" destOrd="0" presId="urn:microsoft.com/office/officeart/2005/8/layout/radial1"/>
    <dgm:cxn modelId="{9967CAB8-238F-4664-AF21-DB80E552781A}" type="presParOf" srcId="{750CE16F-B360-4C88-9FF8-2A9DE6642180}" destId="{F5D3995F-9347-467C-8DE7-96B98D3B6658}" srcOrd="1" destOrd="0" presId="urn:microsoft.com/office/officeart/2005/8/layout/radial1"/>
    <dgm:cxn modelId="{73F0D0E4-51FB-4AF9-85D8-F284F4AAFB1C}" type="presParOf" srcId="{F5D3995F-9347-467C-8DE7-96B98D3B6658}" destId="{49CA0E71-B36E-4C97-A374-3F13A991ABF9}" srcOrd="0" destOrd="0" presId="urn:microsoft.com/office/officeart/2005/8/layout/radial1"/>
    <dgm:cxn modelId="{50087075-D0B7-4F1E-86A1-4F2E425C5CEC}" type="presParOf" srcId="{750CE16F-B360-4C88-9FF8-2A9DE6642180}" destId="{9E499ACC-9458-41DE-998A-B12BC06AFD63}" srcOrd="2" destOrd="0" presId="urn:microsoft.com/office/officeart/2005/8/layout/radial1"/>
    <dgm:cxn modelId="{134BA5DC-CD53-4811-B98E-26E3367619D0}" type="presParOf" srcId="{750CE16F-B360-4C88-9FF8-2A9DE6642180}" destId="{B1C5936C-518E-4536-8102-17593B74D4D2}" srcOrd="3" destOrd="0" presId="urn:microsoft.com/office/officeart/2005/8/layout/radial1"/>
    <dgm:cxn modelId="{3EC04C9C-1FEA-44A6-AA40-41880C3B8BC2}" type="presParOf" srcId="{B1C5936C-518E-4536-8102-17593B74D4D2}" destId="{BFBD5973-B072-4F8E-A558-BF3CDFD304E5}" srcOrd="0" destOrd="0" presId="urn:microsoft.com/office/officeart/2005/8/layout/radial1"/>
    <dgm:cxn modelId="{5C1F5EF7-2EF8-4BA7-AC91-ADFB4B9FDCCB}" type="presParOf" srcId="{750CE16F-B360-4C88-9FF8-2A9DE6642180}" destId="{2773B8D0-11AC-40D2-8415-E4F640AD3774}" srcOrd="4" destOrd="0" presId="urn:microsoft.com/office/officeart/2005/8/layout/radial1"/>
    <dgm:cxn modelId="{854AAF89-DA1C-48B8-8753-B2259AAC1BC0}" type="presParOf" srcId="{750CE16F-B360-4C88-9FF8-2A9DE6642180}" destId="{ABF3A3C2-32F2-4007-A24A-A3E7FF1E9861}" srcOrd="5" destOrd="0" presId="urn:microsoft.com/office/officeart/2005/8/layout/radial1"/>
    <dgm:cxn modelId="{9FC0E869-C3D8-4215-B2F0-6D205B914B21}" type="presParOf" srcId="{ABF3A3C2-32F2-4007-A24A-A3E7FF1E9861}" destId="{450A8224-7E9A-4376-A245-970637056FFB}" srcOrd="0" destOrd="0" presId="urn:microsoft.com/office/officeart/2005/8/layout/radial1"/>
    <dgm:cxn modelId="{DC70E36F-3F8D-4D71-943C-01AAEB7B10D1}" type="presParOf" srcId="{750CE16F-B360-4C88-9FF8-2A9DE6642180}" destId="{21A8AA13-F451-4F5C-8EA8-1A52931602B2}" srcOrd="6" destOrd="0" presId="urn:microsoft.com/office/officeart/2005/8/layout/radial1"/>
    <dgm:cxn modelId="{34C55956-503C-4DD7-B445-2C500B7F6F66}" type="presParOf" srcId="{750CE16F-B360-4C88-9FF8-2A9DE6642180}" destId="{17F09D71-6775-4612-B559-DA84F21D4B50}" srcOrd="7" destOrd="0" presId="urn:microsoft.com/office/officeart/2005/8/layout/radial1"/>
    <dgm:cxn modelId="{371500F0-3CAD-4A5D-B554-FDFDB06BC9AC}" type="presParOf" srcId="{17F09D71-6775-4612-B559-DA84F21D4B50}" destId="{599A9233-D0A2-4582-8778-A88638F58BD9}" srcOrd="0" destOrd="0" presId="urn:microsoft.com/office/officeart/2005/8/layout/radial1"/>
    <dgm:cxn modelId="{2EB1A069-CD51-47C7-8B9E-52F63FFA8B65}" type="presParOf" srcId="{750CE16F-B360-4C88-9FF8-2A9DE6642180}" destId="{D24B197C-92D4-484F-9D27-26D1BEB4E989}" srcOrd="8" destOrd="0" presId="urn:microsoft.com/office/officeart/2005/8/layout/radial1"/>
  </dgm:cxnLst>
  <dgm:bg>
    <a:blipFill>
      <a:blip xmlns:r="http://schemas.openxmlformats.org/officeDocument/2006/relationships" r:embed="rId1"/>
      <a:stretch>
        <a:fillRect/>
      </a:stretch>
    </a:blip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BE8D40-429D-4EB1-8C20-2BD7AB0472D3}">
      <dsp:nvSpPr>
        <dsp:cNvPr id="0" name=""/>
        <dsp:cNvSpPr/>
      </dsp:nvSpPr>
      <dsp:spPr>
        <a:xfrm rot="10800000">
          <a:off x="1589144" y="533579"/>
          <a:ext cx="8759983" cy="3171542"/>
        </a:xfrm>
        <a:prstGeom prst="homePlat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8833" tIns="137160" rIns="256032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600" kern="1200" dirty="0" smtClean="0"/>
            <a:t>Evaluar el </a:t>
          </a:r>
          <a:r>
            <a:rPr lang="es-ES_tradnl" sz="3600" kern="1200" dirty="0" smtClean="0"/>
            <a:t>efecto del cloruro de calcio</a:t>
          </a:r>
          <a:r>
            <a:rPr lang="es-ES" sz="3600" kern="1200" dirty="0" smtClean="0"/>
            <a:t> y el proceso de secado sobre las características organolépticas de las hojuelas </a:t>
          </a:r>
          <a:r>
            <a:rPr lang="es-ES" sz="3600" kern="1200" dirty="0" err="1" smtClean="0"/>
            <a:t>osmodeshidratadas</a:t>
          </a:r>
          <a:r>
            <a:rPr lang="es-ES" sz="3600" kern="1200" dirty="0" smtClean="0"/>
            <a:t> de melocotón </a:t>
          </a:r>
          <a:r>
            <a:rPr lang="es-ES_tradnl" sz="3600" i="1" kern="1200" dirty="0" err="1" smtClean="0"/>
            <a:t>prunus</a:t>
          </a:r>
          <a:r>
            <a:rPr lang="es-ES_tradnl" sz="3600" i="1" kern="1200" dirty="0" smtClean="0"/>
            <a:t> pérsica.</a:t>
          </a:r>
          <a:endParaRPr lang="es-ES" sz="3600" kern="1200" dirty="0"/>
        </a:p>
      </dsp:txBody>
      <dsp:txXfrm rot="10800000">
        <a:off x="2382029" y="533579"/>
        <a:ext cx="7967098" cy="3171542"/>
      </dsp:txXfrm>
    </dsp:sp>
    <dsp:sp modelId="{114A70D6-2D6C-46BB-835C-FFA87C261783}">
      <dsp:nvSpPr>
        <dsp:cNvPr id="0" name=""/>
        <dsp:cNvSpPr/>
      </dsp:nvSpPr>
      <dsp:spPr>
        <a:xfrm>
          <a:off x="710449" y="540632"/>
          <a:ext cx="2919353" cy="2970476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1000" r="-31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B85977-7411-45E9-AC03-FA2A579DC8EA}">
      <dsp:nvSpPr>
        <dsp:cNvPr id="0" name=""/>
        <dsp:cNvSpPr/>
      </dsp:nvSpPr>
      <dsp:spPr>
        <a:xfrm>
          <a:off x="4584659" y="1921004"/>
          <a:ext cx="1906339" cy="1673507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0000"/>
                <a:satMod val="160000"/>
              </a:schemeClr>
            </a:gs>
            <a:gs pos="46000">
              <a:schemeClr val="accent1">
                <a:hueOff val="0"/>
                <a:satOff val="0"/>
                <a:lumOff val="0"/>
                <a:alphaOff val="0"/>
                <a:tint val="86000"/>
                <a:satMod val="1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>
              <a:latin typeface="Calisto MT" panose="02040603050505030304" pitchFamily="18" charset="0"/>
            </a:rPr>
            <a:t>Mejores Tratamientos</a:t>
          </a:r>
          <a:endParaRPr lang="es-ES" sz="1800" kern="1200" dirty="0">
            <a:latin typeface="Calisto MT" panose="02040603050505030304" pitchFamily="18" charset="0"/>
          </a:endParaRPr>
        </a:p>
      </dsp:txBody>
      <dsp:txXfrm>
        <a:off x="4863836" y="2166083"/>
        <a:ext cx="1347985" cy="1183349"/>
      </dsp:txXfrm>
    </dsp:sp>
    <dsp:sp modelId="{883ADC29-5069-471E-B696-67E8C34DBCF6}">
      <dsp:nvSpPr>
        <dsp:cNvPr id="0" name=""/>
        <dsp:cNvSpPr/>
      </dsp:nvSpPr>
      <dsp:spPr>
        <a:xfrm rot="16199952">
          <a:off x="5296815" y="1663786"/>
          <a:ext cx="481997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481997" y="1621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 rot="10800000">
        <a:off x="5525764" y="1667956"/>
        <a:ext cx="24099" cy="24099"/>
      </dsp:txXfrm>
    </dsp:sp>
    <dsp:sp modelId="{1EC019E0-C04A-4E61-92EB-64D948B27D8C}">
      <dsp:nvSpPr>
        <dsp:cNvPr id="0" name=""/>
        <dsp:cNvSpPr/>
      </dsp:nvSpPr>
      <dsp:spPr>
        <a:xfrm>
          <a:off x="4818297" y="0"/>
          <a:ext cx="1439007" cy="143900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0000"/>
                <a:satMod val="160000"/>
              </a:schemeClr>
            </a:gs>
            <a:gs pos="46000">
              <a:schemeClr val="accent2">
                <a:hueOff val="0"/>
                <a:satOff val="0"/>
                <a:lumOff val="0"/>
                <a:alphaOff val="0"/>
                <a:tint val="86000"/>
                <a:satMod val="16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600" kern="1200" dirty="0" smtClean="0">
              <a:latin typeface="Calisto MT" panose="02040603050505030304" pitchFamily="18" charset="0"/>
            </a:rPr>
            <a:t>Azúcares Totales</a:t>
          </a:r>
          <a:endParaRPr lang="es-ES" sz="1600" kern="1200" dirty="0">
            <a:latin typeface="Calisto MT" panose="02040603050505030304" pitchFamily="18" charset="0"/>
          </a:endParaRPr>
        </a:p>
      </dsp:txBody>
      <dsp:txXfrm>
        <a:off x="5029035" y="210738"/>
        <a:ext cx="1017531" cy="1017531"/>
      </dsp:txXfrm>
    </dsp:sp>
    <dsp:sp modelId="{2E15A351-1ECB-48A8-AEEF-2613F810AD74}">
      <dsp:nvSpPr>
        <dsp:cNvPr id="0" name=""/>
        <dsp:cNvSpPr/>
      </dsp:nvSpPr>
      <dsp:spPr>
        <a:xfrm rot="19158319">
          <a:off x="6190782" y="2080641"/>
          <a:ext cx="231110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231110" y="1621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>
        <a:off x="6300559" y="2091083"/>
        <a:ext cx="11555" cy="11555"/>
      </dsp:txXfrm>
    </dsp:sp>
    <dsp:sp modelId="{54F50B92-55F5-4915-86F6-72A219F365EA}">
      <dsp:nvSpPr>
        <dsp:cNvPr id="0" name=""/>
        <dsp:cNvSpPr/>
      </dsp:nvSpPr>
      <dsp:spPr>
        <a:xfrm>
          <a:off x="6168510" y="724671"/>
          <a:ext cx="1674486" cy="1541421"/>
        </a:xfrm>
        <a:prstGeom prst="ellipse">
          <a:avLst/>
        </a:prstGeom>
        <a:gradFill rotWithShape="0">
          <a:gsLst>
            <a:gs pos="0">
              <a:schemeClr val="accent2">
                <a:hueOff val="-426490"/>
                <a:satOff val="-4808"/>
                <a:lumOff val="589"/>
                <a:alphaOff val="0"/>
                <a:tint val="60000"/>
                <a:satMod val="160000"/>
              </a:schemeClr>
            </a:gs>
            <a:gs pos="46000">
              <a:schemeClr val="accent2">
                <a:hueOff val="-426490"/>
                <a:satOff val="-4808"/>
                <a:lumOff val="589"/>
                <a:alphaOff val="0"/>
                <a:tint val="86000"/>
                <a:satMod val="160000"/>
              </a:schemeClr>
            </a:gs>
            <a:gs pos="100000">
              <a:schemeClr val="accent2">
                <a:hueOff val="-426490"/>
                <a:satOff val="-4808"/>
                <a:lumOff val="589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latin typeface="Calisto MT" panose="02040603050505030304" pitchFamily="18" charset="0"/>
            </a:rPr>
            <a:t>Carbohidratos Totales</a:t>
          </a:r>
          <a:endParaRPr lang="es-ES" sz="1400" kern="1200" dirty="0">
            <a:latin typeface="Calisto MT" panose="02040603050505030304" pitchFamily="18" charset="0"/>
          </a:endParaRPr>
        </a:p>
      </dsp:txBody>
      <dsp:txXfrm>
        <a:off x="6413733" y="950407"/>
        <a:ext cx="1184040" cy="1089949"/>
      </dsp:txXfrm>
    </dsp:sp>
    <dsp:sp modelId="{5B95D105-6F5F-4754-A800-E429496A37E7}">
      <dsp:nvSpPr>
        <dsp:cNvPr id="0" name=""/>
        <dsp:cNvSpPr/>
      </dsp:nvSpPr>
      <dsp:spPr>
        <a:xfrm rot="643170">
          <a:off x="6468793" y="2926312"/>
          <a:ext cx="90198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90198" y="1621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>
        <a:off x="6511638" y="2940277"/>
        <a:ext cx="4509" cy="4509"/>
      </dsp:txXfrm>
    </dsp:sp>
    <dsp:sp modelId="{EF6727A5-89AF-4104-8CCE-D38ED36354FD}">
      <dsp:nvSpPr>
        <dsp:cNvPr id="0" name=""/>
        <dsp:cNvSpPr/>
      </dsp:nvSpPr>
      <dsp:spPr>
        <a:xfrm>
          <a:off x="6545649" y="2365245"/>
          <a:ext cx="1439007" cy="1439007"/>
        </a:xfrm>
        <a:prstGeom prst="ellipse">
          <a:avLst/>
        </a:prstGeom>
        <a:gradFill rotWithShape="0">
          <a:gsLst>
            <a:gs pos="0">
              <a:schemeClr val="accent2">
                <a:hueOff val="-852980"/>
                <a:satOff val="-9616"/>
                <a:lumOff val="1178"/>
                <a:alphaOff val="0"/>
                <a:tint val="60000"/>
                <a:satMod val="160000"/>
              </a:schemeClr>
            </a:gs>
            <a:gs pos="46000">
              <a:schemeClr val="accent2">
                <a:hueOff val="-852980"/>
                <a:satOff val="-9616"/>
                <a:lumOff val="1178"/>
                <a:alphaOff val="0"/>
                <a:tint val="86000"/>
                <a:satMod val="160000"/>
              </a:schemeClr>
            </a:gs>
            <a:gs pos="100000">
              <a:schemeClr val="accent2">
                <a:hueOff val="-852980"/>
                <a:satOff val="-9616"/>
                <a:lumOff val="1178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600" kern="1200" dirty="0" smtClean="0">
              <a:latin typeface="Calisto MT" panose="02040603050505030304" pitchFamily="18" charset="0"/>
            </a:rPr>
            <a:t>Fibra Total</a:t>
          </a:r>
          <a:endParaRPr lang="es-ES" sz="1600" kern="1200" dirty="0">
            <a:latin typeface="Calisto MT" panose="02040603050505030304" pitchFamily="18" charset="0"/>
          </a:endParaRPr>
        </a:p>
      </dsp:txBody>
      <dsp:txXfrm>
        <a:off x="6756387" y="2575983"/>
        <a:ext cx="1017531" cy="1017531"/>
      </dsp:txXfrm>
    </dsp:sp>
    <dsp:sp modelId="{3F7A3098-17B4-4B0A-B252-1F7313FEA7AB}">
      <dsp:nvSpPr>
        <dsp:cNvPr id="0" name=""/>
        <dsp:cNvSpPr/>
      </dsp:nvSpPr>
      <dsp:spPr>
        <a:xfrm rot="3467460">
          <a:off x="5879915" y="3689740"/>
          <a:ext cx="510472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510472" y="1621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>
        <a:off x="6122389" y="3693198"/>
        <a:ext cx="25523" cy="25523"/>
      </dsp:txXfrm>
    </dsp:sp>
    <dsp:sp modelId="{36BDCCEF-B974-46CA-99EE-D20C12E4DA2D}">
      <dsp:nvSpPr>
        <dsp:cNvPr id="0" name=""/>
        <dsp:cNvSpPr/>
      </dsp:nvSpPr>
      <dsp:spPr>
        <a:xfrm>
          <a:off x="5935193" y="3811192"/>
          <a:ext cx="1439007" cy="1439007"/>
        </a:xfrm>
        <a:prstGeom prst="ellipse">
          <a:avLst/>
        </a:prstGeom>
        <a:gradFill rotWithShape="0">
          <a:gsLst>
            <a:gs pos="0">
              <a:schemeClr val="accent2">
                <a:hueOff val="-1279471"/>
                <a:satOff val="-14424"/>
                <a:lumOff val="1766"/>
                <a:alphaOff val="0"/>
                <a:tint val="60000"/>
                <a:satMod val="160000"/>
              </a:schemeClr>
            </a:gs>
            <a:gs pos="46000">
              <a:schemeClr val="accent2">
                <a:hueOff val="-1279471"/>
                <a:satOff val="-14424"/>
                <a:lumOff val="1766"/>
                <a:alphaOff val="0"/>
                <a:tint val="86000"/>
                <a:satMod val="160000"/>
              </a:schemeClr>
            </a:gs>
            <a:gs pos="100000">
              <a:schemeClr val="accent2">
                <a:hueOff val="-1279471"/>
                <a:satOff val="-14424"/>
                <a:lumOff val="1766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600" kern="1200" dirty="0" smtClean="0">
              <a:latin typeface="Calisto MT" panose="02040603050505030304" pitchFamily="18" charset="0"/>
            </a:rPr>
            <a:t>Calcio</a:t>
          </a:r>
          <a:endParaRPr lang="es-ES" sz="1600" kern="1200" dirty="0">
            <a:latin typeface="Calisto MT" panose="02040603050505030304" pitchFamily="18" charset="0"/>
          </a:endParaRPr>
        </a:p>
      </dsp:txBody>
      <dsp:txXfrm>
        <a:off x="6145931" y="4021930"/>
        <a:ext cx="1017531" cy="1017531"/>
      </dsp:txXfrm>
    </dsp:sp>
    <dsp:sp modelId="{5B9A1853-5C90-435F-8296-FE1597837885}">
      <dsp:nvSpPr>
        <dsp:cNvPr id="0" name=""/>
        <dsp:cNvSpPr/>
      </dsp:nvSpPr>
      <dsp:spPr>
        <a:xfrm rot="6248734">
          <a:off x="5034004" y="3790685"/>
          <a:ext cx="478819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478819" y="1621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 rot="10800000">
        <a:off x="5261443" y="3794935"/>
        <a:ext cx="23940" cy="23940"/>
      </dsp:txXfrm>
    </dsp:sp>
    <dsp:sp modelId="{6D75703F-2DDF-4CDD-8D9B-AF199FF147DC}">
      <dsp:nvSpPr>
        <dsp:cNvPr id="0" name=""/>
        <dsp:cNvSpPr/>
      </dsp:nvSpPr>
      <dsp:spPr>
        <a:xfrm>
          <a:off x="4319565" y="4017239"/>
          <a:ext cx="1439007" cy="1439007"/>
        </a:xfrm>
        <a:prstGeom prst="ellipse">
          <a:avLst/>
        </a:prstGeom>
        <a:gradFill rotWithShape="0">
          <a:gsLst>
            <a:gs pos="0">
              <a:schemeClr val="accent2">
                <a:hueOff val="-1705961"/>
                <a:satOff val="-19232"/>
                <a:lumOff val="2355"/>
                <a:alphaOff val="0"/>
                <a:tint val="60000"/>
                <a:satMod val="160000"/>
              </a:schemeClr>
            </a:gs>
            <a:gs pos="46000">
              <a:schemeClr val="accent2">
                <a:hueOff val="-1705961"/>
                <a:satOff val="-19232"/>
                <a:lumOff val="2355"/>
                <a:alphaOff val="0"/>
                <a:tint val="86000"/>
                <a:satMod val="160000"/>
              </a:schemeClr>
            </a:gs>
            <a:gs pos="100000">
              <a:schemeClr val="accent2">
                <a:hueOff val="-1705961"/>
                <a:satOff val="-19232"/>
                <a:lumOff val="2355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600" kern="1200" dirty="0" smtClean="0">
              <a:latin typeface="Calisto MT" panose="02040603050505030304" pitchFamily="18" charset="0"/>
            </a:rPr>
            <a:t>Potasio</a:t>
          </a:r>
          <a:endParaRPr lang="es-ES" sz="1600" kern="1200" dirty="0">
            <a:latin typeface="Calisto MT" panose="02040603050505030304" pitchFamily="18" charset="0"/>
          </a:endParaRPr>
        </a:p>
      </dsp:txBody>
      <dsp:txXfrm>
        <a:off x="4530303" y="4227977"/>
        <a:ext cx="1017531" cy="1017531"/>
      </dsp:txXfrm>
    </dsp:sp>
    <dsp:sp modelId="{2CB0E415-C9E9-47DF-9D63-5D4FC242C620}">
      <dsp:nvSpPr>
        <dsp:cNvPr id="0" name=""/>
        <dsp:cNvSpPr/>
      </dsp:nvSpPr>
      <dsp:spPr>
        <a:xfrm rot="10372139">
          <a:off x="4429897" y="2869830"/>
          <a:ext cx="164934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164934" y="1621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 rot="10800000">
        <a:off x="4508241" y="2881927"/>
        <a:ext cx="8246" cy="8246"/>
      </dsp:txXfrm>
    </dsp:sp>
    <dsp:sp modelId="{AE2B60AA-CDF6-4F43-9FDA-E75F27BCFE98}">
      <dsp:nvSpPr>
        <dsp:cNvPr id="0" name=""/>
        <dsp:cNvSpPr/>
      </dsp:nvSpPr>
      <dsp:spPr>
        <a:xfrm>
          <a:off x="2997093" y="2266102"/>
          <a:ext cx="1439007" cy="1439007"/>
        </a:xfrm>
        <a:prstGeom prst="ellipse">
          <a:avLst/>
        </a:prstGeom>
        <a:gradFill rotWithShape="0">
          <a:gsLst>
            <a:gs pos="0">
              <a:schemeClr val="accent2">
                <a:hueOff val="-2132451"/>
                <a:satOff val="-24040"/>
                <a:lumOff val="2944"/>
                <a:alphaOff val="0"/>
                <a:tint val="60000"/>
                <a:satMod val="160000"/>
              </a:schemeClr>
            </a:gs>
            <a:gs pos="46000">
              <a:schemeClr val="accent2">
                <a:hueOff val="-2132451"/>
                <a:satOff val="-24040"/>
                <a:lumOff val="2944"/>
                <a:alphaOff val="0"/>
                <a:tint val="86000"/>
                <a:satMod val="160000"/>
              </a:schemeClr>
            </a:gs>
            <a:gs pos="100000">
              <a:schemeClr val="accent2">
                <a:hueOff val="-2132451"/>
                <a:satOff val="-24040"/>
                <a:lumOff val="2944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600" kern="1200" dirty="0" smtClean="0">
              <a:latin typeface="Calisto MT" panose="02040603050505030304" pitchFamily="18" charset="0"/>
            </a:rPr>
            <a:t>Cenizas</a:t>
          </a:r>
          <a:endParaRPr lang="es-ES" sz="1600" kern="1200" dirty="0">
            <a:latin typeface="Calisto MT" panose="02040603050505030304" pitchFamily="18" charset="0"/>
          </a:endParaRPr>
        </a:p>
      </dsp:txBody>
      <dsp:txXfrm>
        <a:off x="3207831" y="2476840"/>
        <a:ext cx="1017531" cy="1017531"/>
      </dsp:txXfrm>
    </dsp:sp>
    <dsp:sp modelId="{498BAC5F-76E4-4266-9342-29E72B6ED4FC}">
      <dsp:nvSpPr>
        <dsp:cNvPr id="0" name=""/>
        <dsp:cNvSpPr/>
      </dsp:nvSpPr>
      <dsp:spPr>
        <a:xfrm rot="13267061">
          <a:off x="4510083" y="2019583"/>
          <a:ext cx="401336" cy="32439"/>
        </a:xfrm>
        <a:custGeom>
          <a:avLst/>
          <a:gdLst/>
          <a:ahLst/>
          <a:cxnLst/>
          <a:rect l="0" t="0" r="0" b="0"/>
          <a:pathLst>
            <a:path>
              <a:moveTo>
                <a:pt x="0" y="16219"/>
              </a:moveTo>
              <a:lnTo>
                <a:pt x="401336" y="1621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 rot="10800000">
        <a:off x="4700718" y="2025770"/>
        <a:ext cx="20066" cy="20066"/>
      </dsp:txXfrm>
    </dsp:sp>
    <dsp:sp modelId="{7F376266-3A0E-461B-A75E-9B3DCFB2437E}">
      <dsp:nvSpPr>
        <dsp:cNvPr id="0" name=""/>
        <dsp:cNvSpPr/>
      </dsp:nvSpPr>
      <dsp:spPr>
        <a:xfrm>
          <a:off x="3298026" y="711187"/>
          <a:ext cx="1439007" cy="1439007"/>
        </a:xfrm>
        <a:prstGeom prst="ellipse">
          <a:avLst/>
        </a:prstGeom>
        <a:gradFill rotWithShape="0">
          <a:gsLst>
            <a:gs pos="0">
              <a:schemeClr val="accent2">
                <a:hueOff val="-2558941"/>
                <a:satOff val="-28848"/>
                <a:lumOff val="3533"/>
                <a:alphaOff val="0"/>
                <a:tint val="60000"/>
                <a:satMod val="160000"/>
              </a:schemeClr>
            </a:gs>
            <a:gs pos="46000">
              <a:schemeClr val="accent2">
                <a:hueOff val="-2558941"/>
                <a:satOff val="-28848"/>
                <a:lumOff val="3533"/>
                <a:alphaOff val="0"/>
                <a:tint val="86000"/>
                <a:satMod val="160000"/>
              </a:schemeClr>
            </a:gs>
            <a:gs pos="100000">
              <a:schemeClr val="accent2">
                <a:hueOff val="-2558941"/>
                <a:satOff val="-28848"/>
                <a:lumOff val="3533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600" kern="1200" dirty="0" smtClean="0">
              <a:latin typeface="Calisto MT" panose="02040603050505030304" pitchFamily="18" charset="0"/>
            </a:rPr>
            <a:t>Vitamina C</a:t>
          </a:r>
          <a:endParaRPr lang="es-ES" sz="1600" kern="1200" dirty="0">
            <a:latin typeface="Calisto MT" panose="02040603050505030304" pitchFamily="18" charset="0"/>
          </a:endParaRPr>
        </a:p>
      </dsp:txBody>
      <dsp:txXfrm>
        <a:off x="3508764" y="921925"/>
        <a:ext cx="1017531" cy="1017531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B67AE48-3B98-4B12-BB0C-D0C7F5C27B7D}">
      <dsp:nvSpPr>
        <dsp:cNvPr id="0" name=""/>
        <dsp:cNvSpPr/>
      </dsp:nvSpPr>
      <dsp:spPr>
        <a:xfrm>
          <a:off x="2017826" y="686100"/>
          <a:ext cx="3784736" cy="3512146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400" kern="1200" dirty="0" smtClean="0"/>
            <a:t>MEJORES TRATAMIENTOS</a:t>
          </a:r>
          <a:endParaRPr lang="es-ES" sz="2400" kern="1200" dirty="0"/>
        </a:p>
      </dsp:txBody>
      <dsp:txXfrm>
        <a:off x="2572088" y="1200442"/>
        <a:ext cx="2676212" cy="2483462"/>
      </dsp:txXfrm>
    </dsp:sp>
    <dsp:sp modelId="{6F2C3D2F-3C4B-4D88-92D2-11E748A4C797}">
      <dsp:nvSpPr>
        <dsp:cNvPr id="0" name=""/>
        <dsp:cNvSpPr/>
      </dsp:nvSpPr>
      <dsp:spPr>
        <a:xfrm>
          <a:off x="448429" y="1667753"/>
          <a:ext cx="1866231" cy="1737359"/>
        </a:xfrm>
        <a:prstGeom prst="ellipse">
          <a:avLst/>
        </a:prstGeom>
        <a:solidFill>
          <a:schemeClr val="accent2">
            <a:alpha val="50000"/>
            <a:hueOff val="-1279471"/>
            <a:satOff val="-14424"/>
            <a:lumOff val="176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400" kern="1200" dirty="0" smtClean="0"/>
            <a:t>Recuento de mohos.</a:t>
          </a:r>
          <a:endParaRPr lang="es-ES" sz="2400" kern="1200" dirty="0"/>
        </a:p>
      </dsp:txBody>
      <dsp:txXfrm>
        <a:off x="721732" y="1922183"/>
        <a:ext cx="1319625" cy="1228499"/>
      </dsp:txXfrm>
    </dsp:sp>
    <dsp:sp modelId="{B0A848EB-24A3-4ED9-87E2-D46F930A91D4}">
      <dsp:nvSpPr>
        <dsp:cNvPr id="0" name=""/>
        <dsp:cNvSpPr/>
      </dsp:nvSpPr>
      <dsp:spPr>
        <a:xfrm>
          <a:off x="5500585" y="1573127"/>
          <a:ext cx="1816069" cy="1790368"/>
        </a:xfrm>
        <a:prstGeom prst="ellipse">
          <a:avLst/>
        </a:prstGeom>
        <a:solidFill>
          <a:schemeClr val="accent2">
            <a:alpha val="50000"/>
            <a:hueOff val="-2558941"/>
            <a:satOff val="-28848"/>
            <a:lumOff val="353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400" kern="1200" dirty="0" smtClean="0"/>
            <a:t>Recuento de levaduras</a:t>
          </a:r>
          <a:endParaRPr lang="es-ES" sz="2400" kern="1200" dirty="0"/>
        </a:p>
      </dsp:txBody>
      <dsp:txXfrm>
        <a:off x="5766542" y="1835320"/>
        <a:ext cx="1284155" cy="1265982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0A49BAC-8948-4E80-856B-C0B185346182}">
      <dsp:nvSpPr>
        <dsp:cNvPr id="0" name=""/>
        <dsp:cNvSpPr/>
      </dsp:nvSpPr>
      <dsp:spPr>
        <a:xfrm>
          <a:off x="1264093" y="1353205"/>
          <a:ext cx="1878374" cy="1687455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latin typeface="Calisto MT" panose="02040603050505030304" pitchFamily="18" charset="0"/>
            </a:rPr>
            <a:t>PRODUCTO TERMINADO</a:t>
          </a:r>
          <a:endParaRPr lang="es-ES" sz="1500" kern="1200" dirty="0">
            <a:latin typeface="Calisto MT" panose="02040603050505030304" pitchFamily="18" charset="0"/>
          </a:endParaRPr>
        </a:p>
      </dsp:txBody>
      <dsp:txXfrm>
        <a:off x="1539175" y="1600327"/>
        <a:ext cx="1328210" cy="1193211"/>
      </dsp:txXfrm>
    </dsp:sp>
    <dsp:sp modelId="{490F17A4-DC96-4DF4-9D10-FB9E1F3F653A}">
      <dsp:nvSpPr>
        <dsp:cNvPr id="0" name=""/>
        <dsp:cNvSpPr/>
      </dsp:nvSpPr>
      <dsp:spPr>
        <a:xfrm rot="17938736">
          <a:off x="2561385" y="1321325"/>
          <a:ext cx="233764" cy="35928"/>
        </a:xfrm>
        <a:custGeom>
          <a:avLst/>
          <a:gdLst/>
          <a:ahLst/>
          <a:cxnLst/>
          <a:rect l="0" t="0" r="0" b="0"/>
          <a:pathLst>
            <a:path>
              <a:moveTo>
                <a:pt x="0" y="17964"/>
              </a:moveTo>
              <a:lnTo>
                <a:pt x="233764" y="17964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Calisto MT" panose="02040603050505030304" pitchFamily="18" charset="0"/>
          </a:endParaRPr>
        </a:p>
      </dsp:txBody>
      <dsp:txXfrm>
        <a:off x="2672423" y="1333445"/>
        <a:ext cx="11688" cy="11688"/>
      </dsp:txXfrm>
    </dsp:sp>
    <dsp:sp modelId="{E144AB3C-539B-4BFC-8DC5-41EA66F239AE}">
      <dsp:nvSpPr>
        <dsp:cNvPr id="0" name=""/>
        <dsp:cNvSpPr/>
      </dsp:nvSpPr>
      <dsp:spPr>
        <a:xfrm>
          <a:off x="2338518" y="0"/>
          <a:ext cx="1439300" cy="1306669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>
              <a:latin typeface="Calisto MT" panose="02040603050505030304" pitchFamily="18" charset="0"/>
            </a:rPr>
            <a:t>Color</a:t>
          </a:r>
        </a:p>
      </dsp:txBody>
      <dsp:txXfrm>
        <a:off x="2549299" y="191357"/>
        <a:ext cx="1017738" cy="923955"/>
      </dsp:txXfrm>
    </dsp:sp>
    <dsp:sp modelId="{D8357A19-6804-42DF-A37A-350CE084C795}">
      <dsp:nvSpPr>
        <dsp:cNvPr id="0" name=""/>
        <dsp:cNvSpPr/>
      </dsp:nvSpPr>
      <dsp:spPr>
        <a:xfrm rot="1312328">
          <a:off x="3053448" y="2560990"/>
          <a:ext cx="202953" cy="35928"/>
        </a:xfrm>
        <a:custGeom>
          <a:avLst/>
          <a:gdLst/>
          <a:ahLst/>
          <a:cxnLst/>
          <a:rect l="0" t="0" r="0" b="0"/>
          <a:pathLst>
            <a:path>
              <a:moveTo>
                <a:pt x="0" y="17964"/>
              </a:moveTo>
              <a:lnTo>
                <a:pt x="202953" y="17964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Calisto MT" panose="02040603050505030304" pitchFamily="18" charset="0"/>
          </a:endParaRPr>
        </a:p>
      </dsp:txBody>
      <dsp:txXfrm>
        <a:off x="3149851" y="2573880"/>
        <a:ext cx="10147" cy="10147"/>
      </dsp:txXfrm>
    </dsp:sp>
    <dsp:sp modelId="{556BDD42-0D2A-4031-8249-B06A7A2D6758}">
      <dsp:nvSpPr>
        <dsp:cNvPr id="0" name=""/>
        <dsp:cNvSpPr/>
      </dsp:nvSpPr>
      <dsp:spPr>
        <a:xfrm>
          <a:off x="3196843" y="2182513"/>
          <a:ext cx="1414807" cy="1394487"/>
        </a:xfrm>
        <a:prstGeom prst="ellipse">
          <a:avLst/>
        </a:prstGeom>
        <a:solidFill>
          <a:schemeClr val="accent4">
            <a:hueOff val="-629374"/>
            <a:satOff val="-1398"/>
            <a:lumOff val="-103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>
              <a:latin typeface="Calisto MT" panose="02040603050505030304" pitchFamily="18" charset="0"/>
            </a:rPr>
            <a:t>Aroma</a:t>
          </a:r>
        </a:p>
      </dsp:txBody>
      <dsp:txXfrm>
        <a:off x="3404037" y="2386731"/>
        <a:ext cx="1000419" cy="986051"/>
      </dsp:txXfrm>
    </dsp:sp>
    <dsp:sp modelId="{0CF2BDED-2FC8-42D4-AFC8-9709A272F7CB}">
      <dsp:nvSpPr>
        <dsp:cNvPr id="0" name=""/>
        <dsp:cNvSpPr/>
      </dsp:nvSpPr>
      <dsp:spPr>
        <a:xfrm rot="5184654">
          <a:off x="2026557" y="3265771"/>
          <a:ext cx="489782" cy="35928"/>
        </a:xfrm>
        <a:custGeom>
          <a:avLst/>
          <a:gdLst/>
          <a:ahLst/>
          <a:cxnLst/>
          <a:rect l="0" t="0" r="0" b="0"/>
          <a:pathLst>
            <a:path>
              <a:moveTo>
                <a:pt x="0" y="17964"/>
              </a:moveTo>
              <a:lnTo>
                <a:pt x="489782" y="17964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400" kern="1200">
            <a:latin typeface="Calisto MT" panose="02040603050505030304" pitchFamily="18" charset="0"/>
          </a:endParaRPr>
        </a:p>
      </dsp:txBody>
      <dsp:txXfrm>
        <a:off x="2259203" y="3271491"/>
        <a:ext cx="24489" cy="24489"/>
      </dsp:txXfrm>
    </dsp:sp>
    <dsp:sp modelId="{893F71C1-EE4A-4BE4-A332-4EBED7B1AD9A}">
      <dsp:nvSpPr>
        <dsp:cNvPr id="0" name=""/>
        <dsp:cNvSpPr/>
      </dsp:nvSpPr>
      <dsp:spPr>
        <a:xfrm>
          <a:off x="1628195" y="3526877"/>
          <a:ext cx="1402646" cy="1365343"/>
        </a:xfrm>
        <a:prstGeom prst="ellipse">
          <a:avLst/>
        </a:prstGeom>
        <a:solidFill>
          <a:schemeClr val="accent4">
            <a:hueOff val="-1258748"/>
            <a:satOff val="-2797"/>
            <a:lumOff val="-205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>
              <a:latin typeface="Calisto MT" panose="02040603050505030304" pitchFamily="18" charset="0"/>
            </a:rPr>
            <a:t>Sabor</a:t>
          </a:r>
          <a:endParaRPr lang="es-ES" sz="2400" kern="1200" dirty="0">
            <a:latin typeface="Calisto MT" panose="02040603050505030304" pitchFamily="18" charset="0"/>
          </a:endParaRPr>
        </a:p>
      </dsp:txBody>
      <dsp:txXfrm>
        <a:off x="1833608" y="3726827"/>
        <a:ext cx="991820" cy="965443"/>
      </dsp:txXfrm>
    </dsp:sp>
    <dsp:sp modelId="{630EF3C5-E15D-49B4-A007-B3842187D5A0}">
      <dsp:nvSpPr>
        <dsp:cNvPr id="0" name=""/>
        <dsp:cNvSpPr/>
      </dsp:nvSpPr>
      <dsp:spPr>
        <a:xfrm rot="8583735">
          <a:off x="1328624" y="2772053"/>
          <a:ext cx="171649" cy="35928"/>
        </a:xfrm>
        <a:custGeom>
          <a:avLst/>
          <a:gdLst/>
          <a:ahLst/>
          <a:cxnLst/>
          <a:rect l="0" t="0" r="0" b="0"/>
          <a:pathLst>
            <a:path>
              <a:moveTo>
                <a:pt x="0" y="17964"/>
              </a:moveTo>
              <a:lnTo>
                <a:pt x="171649" y="17964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 rot="10800000">
        <a:off x="1410157" y="2785726"/>
        <a:ext cx="8582" cy="8582"/>
      </dsp:txXfrm>
    </dsp:sp>
    <dsp:sp modelId="{5BAAC3C4-47C3-4A2B-AF39-03884275F490}">
      <dsp:nvSpPr>
        <dsp:cNvPr id="0" name=""/>
        <dsp:cNvSpPr/>
      </dsp:nvSpPr>
      <dsp:spPr>
        <a:xfrm>
          <a:off x="48595" y="2570414"/>
          <a:ext cx="1449668" cy="1403109"/>
        </a:xfrm>
        <a:prstGeom prst="ellipse">
          <a:avLst/>
        </a:prstGeom>
        <a:solidFill>
          <a:schemeClr val="accent4">
            <a:hueOff val="-1888122"/>
            <a:satOff val="-4195"/>
            <a:lumOff val="-308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400" kern="1200" dirty="0" smtClean="0">
              <a:latin typeface="Calisto MT" panose="02040603050505030304" pitchFamily="18" charset="0"/>
            </a:rPr>
            <a:t>Textura</a:t>
          </a:r>
          <a:endParaRPr lang="es-ES" sz="2400" kern="1200" dirty="0">
            <a:latin typeface="Calisto MT" panose="02040603050505030304" pitchFamily="18" charset="0"/>
          </a:endParaRPr>
        </a:p>
      </dsp:txBody>
      <dsp:txXfrm>
        <a:off x="260894" y="2775895"/>
        <a:ext cx="1025070" cy="992147"/>
      </dsp:txXfrm>
    </dsp:sp>
    <dsp:sp modelId="{D0B79710-1A1A-421A-88AF-2A5A704ED778}">
      <dsp:nvSpPr>
        <dsp:cNvPr id="0" name=""/>
        <dsp:cNvSpPr/>
      </dsp:nvSpPr>
      <dsp:spPr>
        <a:xfrm rot="13394317">
          <a:off x="1173882" y="1418056"/>
          <a:ext cx="440404" cy="35928"/>
        </a:xfrm>
        <a:custGeom>
          <a:avLst/>
          <a:gdLst/>
          <a:ahLst/>
          <a:cxnLst/>
          <a:rect l="0" t="0" r="0" b="0"/>
          <a:pathLst>
            <a:path>
              <a:moveTo>
                <a:pt x="0" y="17964"/>
              </a:moveTo>
              <a:lnTo>
                <a:pt x="440404" y="17964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00" kern="1200"/>
        </a:p>
      </dsp:txBody>
      <dsp:txXfrm rot="10800000">
        <a:off x="1383074" y="1425010"/>
        <a:ext cx="22020" cy="22020"/>
      </dsp:txXfrm>
    </dsp:sp>
    <dsp:sp modelId="{D5B12579-767D-4631-8C44-FD1311B373B6}">
      <dsp:nvSpPr>
        <dsp:cNvPr id="0" name=""/>
        <dsp:cNvSpPr/>
      </dsp:nvSpPr>
      <dsp:spPr>
        <a:xfrm>
          <a:off x="0" y="115433"/>
          <a:ext cx="1441107" cy="1374491"/>
        </a:xfrm>
        <a:prstGeom prst="ellipse">
          <a:avLst/>
        </a:prstGeom>
        <a:solidFill>
          <a:schemeClr val="accent4">
            <a:hueOff val="-2517496"/>
            <a:satOff val="-5593"/>
            <a:lumOff val="-411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300" kern="1200" dirty="0" smtClean="0">
              <a:latin typeface="Calisto MT" panose="02040603050505030304" pitchFamily="18" charset="0"/>
            </a:rPr>
            <a:t>Aceptabilidad</a:t>
          </a:r>
          <a:endParaRPr lang="es-ES" sz="1300" kern="1200" dirty="0">
            <a:latin typeface="Calisto MT" panose="02040603050505030304" pitchFamily="18" charset="0"/>
          </a:endParaRPr>
        </a:p>
      </dsp:txBody>
      <dsp:txXfrm>
        <a:off x="211045" y="316723"/>
        <a:ext cx="1019017" cy="971911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B5A73E-17B4-45B9-844A-56BE8729FA74}">
      <dsp:nvSpPr>
        <dsp:cNvPr id="0" name=""/>
        <dsp:cNvSpPr/>
      </dsp:nvSpPr>
      <dsp:spPr>
        <a:xfrm>
          <a:off x="504137" y="1135648"/>
          <a:ext cx="3277428" cy="405639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5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Los tratamientos con mayor concentración de cloruro de calcio al 2,5% y 5% presentaron una mayor disminución del contenido de actividad de agua, debido a que estas concentraciones aumentaron  </a:t>
          </a:r>
          <a:r>
            <a:rPr lang="es-ES_tradnl" sz="1800" kern="1200" dirty="0" smtClean="0"/>
            <a:t>la cinética del proceso de </a:t>
          </a:r>
          <a:r>
            <a:rPr lang="es-ES_tradnl" sz="1800" kern="1200" dirty="0" err="1" smtClean="0"/>
            <a:t>osmodeshidratación</a:t>
          </a:r>
          <a:r>
            <a:rPr lang="es-ES_tradnl" sz="1800" kern="1200" dirty="0" smtClean="0"/>
            <a:t> </a:t>
          </a:r>
          <a:r>
            <a:rPr lang="es-ES" sz="1800" kern="1200" dirty="0" smtClean="0"/>
            <a:t>en las hojuelas de melocotón, permitiendo la disminución de humedad libre de la fruta de hasta un 47% en base húmeda.</a:t>
          </a:r>
          <a:r>
            <a:rPr lang="es-ES" sz="1800" kern="1200" dirty="0" smtClean="0"/>
            <a:t>.</a:t>
          </a:r>
          <a:endParaRPr lang="es-ES" sz="1800" kern="1200" dirty="0"/>
        </a:p>
      </dsp:txBody>
      <dsp:txXfrm>
        <a:off x="504137" y="1135648"/>
        <a:ext cx="3277428" cy="4056394"/>
      </dsp:txXfrm>
    </dsp:sp>
    <dsp:sp modelId="{737CF33A-7FC9-4120-BC17-528A8D074FBF}">
      <dsp:nvSpPr>
        <dsp:cNvPr id="0" name=""/>
        <dsp:cNvSpPr/>
      </dsp:nvSpPr>
      <dsp:spPr>
        <a:xfrm>
          <a:off x="8466195" y="1154025"/>
          <a:ext cx="3296385" cy="3980685"/>
        </a:xfrm>
        <a:prstGeom prst="rect">
          <a:avLst/>
        </a:prstGeom>
        <a:gradFill rotWithShape="0">
          <a:gsLst>
            <a:gs pos="0">
              <a:schemeClr val="accent5">
                <a:hueOff val="-1178911"/>
                <a:satOff val="9810"/>
                <a:lumOff val="-25882"/>
                <a:alphaOff val="0"/>
                <a:tint val="10000"/>
                <a:satMod val="300000"/>
              </a:schemeClr>
            </a:gs>
            <a:gs pos="34000">
              <a:schemeClr val="accent5">
                <a:hueOff val="-1178911"/>
                <a:satOff val="9810"/>
                <a:lumOff val="-25882"/>
                <a:alphaOff val="0"/>
                <a:tint val="13500"/>
                <a:satMod val="250000"/>
              </a:schemeClr>
            </a:gs>
            <a:gs pos="100000">
              <a:schemeClr val="accent5">
                <a:hueOff val="-1178911"/>
                <a:satOff val="9810"/>
                <a:lumOff val="-25882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El efecto de la aplicación del cloruro de calcio a concentraciones de 2.5% y 5%, permitió que la presencia de </a:t>
          </a:r>
          <a:r>
            <a:rPr lang="es-ES" sz="1800" kern="1200" dirty="0" err="1" smtClean="0"/>
            <a:t>pectatos</a:t>
          </a:r>
          <a:r>
            <a:rPr lang="es-ES" sz="1800" kern="1200" dirty="0" smtClean="0"/>
            <a:t> en las hojuelas de melocotón generen una ionización en el proceso osmótico, lo cual aumentó la presión osmótica dando paso a una mayor difusión de agua y solutos durante el periodo de 6 horas.</a:t>
          </a:r>
          <a:endParaRPr lang="es-ES" sz="1800" kern="1200" dirty="0"/>
        </a:p>
      </dsp:txBody>
      <dsp:txXfrm>
        <a:off x="8466195" y="1154025"/>
        <a:ext cx="3296385" cy="3980685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226305-DFD5-41FB-9B94-0D0A0B51F269}">
      <dsp:nvSpPr>
        <dsp:cNvPr id="0" name=""/>
        <dsp:cNvSpPr/>
      </dsp:nvSpPr>
      <dsp:spPr>
        <a:xfrm>
          <a:off x="1146636" y="0"/>
          <a:ext cx="5041768" cy="5041768"/>
        </a:xfrm>
        <a:prstGeom prst="triangle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94186CB-F80D-40BA-847E-D03557C9A25B}">
      <dsp:nvSpPr>
        <dsp:cNvPr id="0" name=""/>
        <dsp:cNvSpPr/>
      </dsp:nvSpPr>
      <dsp:spPr>
        <a:xfrm>
          <a:off x="220893" y="504669"/>
          <a:ext cx="10170405" cy="89609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Realizar el análisis sobre las isotermas de desorción incluyendo otras  temperaturas en el proceso de ósmosis y utilizar de igual manera, diversas sales osmodeshidratadoras, ya que permitirán conocer variantes en la calidad del producto final de acuerdo al contenido de agua.</a:t>
          </a:r>
          <a:endParaRPr lang="es-ES" sz="1800" kern="1200" dirty="0"/>
        </a:p>
      </dsp:txBody>
      <dsp:txXfrm>
        <a:off x="264637" y="548413"/>
        <a:ext cx="10082917" cy="808607"/>
      </dsp:txXfrm>
    </dsp:sp>
    <dsp:sp modelId="{CFE96B90-EA79-4464-ADE1-0B24EC897A3E}">
      <dsp:nvSpPr>
        <dsp:cNvPr id="0" name=""/>
        <dsp:cNvSpPr/>
      </dsp:nvSpPr>
      <dsp:spPr>
        <a:xfrm>
          <a:off x="269985" y="1512776"/>
          <a:ext cx="10072221" cy="89609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Realizar investigaciones de procesos combinados de ósmosis y secado utilizando otro estado de madurez de la fruta de melocotón.</a:t>
          </a:r>
          <a:endParaRPr lang="es-ES" sz="1800" kern="1200" dirty="0"/>
        </a:p>
      </dsp:txBody>
      <dsp:txXfrm>
        <a:off x="313729" y="1556520"/>
        <a:ext cx="9984733" cy="808607"/>
      </dsp:txXfrm>
    </dsp:sp>
    <dsp:sp modelId="{A54E4F27-0A55-4988-A5C2-696EAA63EC5F}">
      <dsp:nvSpPr>
        <dsp:cNvPr id="0" name=""/>
        <dsp:cNvSpPr/>
      </dsp:nvSpPr>
      <dsp:spPr>
        <a:xfrm>
          <a:off x="253615" y="2520884"/>
          <a:ext cx="10104960" cy="89609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Utilizar concentraciones de cloruro de calcio no mayores al 5% en el proceso osmótico con el fin de que el producto tenga aceptabilidad por parte del consumidor.</a:t>
          </a:r>
          <a:endParaRPr lang="es-ES" sz="1800" kern="1200" dirty="0"/>
        </a:p>
      </dsp:txBody>
      <dsp:txXfrm>
        <a:off x="297359" y="2564628"/>
        <a:ext cx="10017472" cy="808607"/>
      </dsp:txXfrm>
    </dsp:sp>
    <dsp:sp modelId="{8FE9DEBD-92DF-4467-BAEC-573AE552A20A}">
      <dsp:nvSpPr>
        <dsp:cNvPr id="0" name=""/>
        <dsp:cNvSpPr/>
      </dsp:nvSpPr>
      <dsp:spPr>
        <a:xfrm>
          <a:off x="286338" y="3528992"/>
          <a:ext cx="10039515" cy="89609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Investigar sobre posibles usos del jarabe osmodeshidratante resultante del proceso de ósmosis, como un subproducto para introducirlo a la industria de bebidas o jarabes para mermeladas</a:t>
          </a:r>
          <a:r>
            <a:rPr lang="es-ES_tradnl" sz="1600" kern="1200" dirty="0" smtClean="0"/>
            <a:t>.</a:t>
          </a:r>
          <a:endParaRPr lang="es-ES" sz="1600" kern="1200" dirty="0"/>
        </a:p>
      </dsp:txBody>
      <dsp:txXfrm>
        <a:off x="330082" y="3572736"/>
        <a:ext cx="9952027" cy="8086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48A2D-1840-47AA-878C-480DD03E7BD7}">
      <dsp:nvSpPr>
        <dsp:cNvPr id="0" name=""/>
        <dsp:cNvSpPr/>
      </dsp:nvSpPr>
      <dsp:spPr>
        <a:xfrm>
          <a:off x="-6759032" y="-1048075"/>
          <a:ext cx="8158220" cy="8158220"/>
        </a:xfrm>
        <a:prstGeom prst="blockArc">
          <a:avLst>
            <a:gd name="adj1" fmla="val 18900000"/>
            <a:gd name="adj2" fmla="val 2700000"/>
            <a:gd name="adj3" fmla="val 265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4AC686-10DD-4C93-B49C-14F51A47C2BE}">
      <dsp:nvSpPr>
        <dsp:cNvPr id="0" name=""/>
        <dsp:cNvSpPr/>
      </dsp:nvSpPr>
      <dsp:spPr>
        <a:xfrm>
          <a:off x="934210" y="606206"/>
          <a:ext cx="8625800" cy="1212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2353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700" kern="1200" dirty="0" smtClean="0"/>
            <a:t>Evaluar el proceso de </a:t>
          </a:r>
          <a:r>
            <a:rPr lang="es-ES_tradnl" sz="2700" kern="1200" dirty="0" err="1" smtClean="0"/>
            <a:t>osmodeshidratación</a:t>
          </a:r>
          <a:r>
            <a:rPr lang="es-ES_tradnl" sz="2700" kern="1200" dirty="0" smtClean="0"/>
            <a:t> mediante una solución de cloruro de calcio y sacarosa en las hojuelas de melocotón </a:t>
          </a:r>
          <a:r>
            <a:rPr lang="es-ES_tradnl" sz="2700" i="1" kern="1200" dirty="0" err="1" smtClean="0"/>
            <a:t>prunus</a:t>
          </a:r>
          <a:r>
            <a:rPr lang="es-ES_tradnl" sz="2700" i="1" kern="1200" dirty="0" smtClean="0"/>
            <a:t> pérsica. </a:t>
          </a:r>
          <a:endParaRPr lang="es-ES" sz="2700" kern="1200" dirty="0"/>
        </a:p>
      </dsp:txBody>
      <dsp:txXfrm>
        <a:off x="934210" y="606206"/>
        <a:ext cx="8625800" cy="1212413"/>
      </dsp:txXfrm>
    </dsp:sp>
    <dsp:sp modelId="{653F2A6B-64B2-40C5-920A-A68EBEDCBED6}">
      <dsp:nvSpPr>
        <dsp:cNvPr id="0" name=""/>
        <dsp:cNvSpPr/>
      </dsp:nvSpPr>
      <dsp:spPr>
        <a:xfrm>
          <a:off x="-9138" y="162016"/>
          <a:ext cx="1886697" cy="185858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13C02E-AECB-4620-94AB-BFC6CC14B0C9}">
      <dsp:nvSpPr>
        <dsp:cNvPr id="0" name=""/>
        <dsp:cNvSpPr/>
      </dsp:nvSpPr>
      <dsp:spPr>
        <a:xfrm>
          <a:off x="1374922" y="2424827"/>
          <a:ext cx="8185087" cy="1212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2353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700" kern="1200" dirty="0" smtClean="0"/>
            <a:t>Analizar el efecto de temperatura y de velocidad de aire en el proceso de secado por bandejas, de melocotón </a:t>
          </a:r>
          <a:r>
            <a:rPr lang="es-ES_tradnl" sz="2700" kern="1200" dirty="0" err="1" smtClean="0"/>
            <a:t>osmodeshidratado</a:t>
          </a:r>
          <a:r>
            <a:rPr lang="es-ES_tradnl" sz="2700" kern="1200" dirty="0" smtClean="0"/>
            <a:t> con cloruro de calcio.</a:t>
          </a:r>
          <a:endParaRPr lang="es-ES" sz="2700" kern="1200" dirty="0"/>
        </a:p>
      </dsp:txBody>
      <dsp:txXfrm>
        <a:off x="1374922" y="2424827"/>
        <a:ext cx="8185087" cy="1212413"/>
      </dsp:txXfrm>
    </dsp:sp>
    <dsp:sp modelId="{614346F4-BB53-41AE-8308-B380C1F05E33}">
      <dsp:nvSpPr>
        <dsp:cNvPr id="0" name=""/>
        <dsp:cNvSpPr/>
      </dsp:nvSpPr>
      <dsp:spPr>
        <a:xfrm>
          <a:off x="466415" y="2186754"/>
          <a:ext cx="1680617" cy="1636940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1298B02-3A88-42C6-AC96-DFB6EEE6C358}">
      <dsp:nvSpPr>
        <dsp:cNvPr id="0" name=""/>
        <dsp:cNvSpPr/>
      </dsp:nvSpPr>
      <dsp:spPr>
        <a:xfrm>
          <a:off x="934210" y="4243448"/>
          <a:ext cx="8625800" cy="121241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2353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700" kern="1200" dirty="0" smtClean="0"/>
            <a:t>Evaluar la calidad del producto terminado mediante análisis </a:t>
          </a:r>
          <a:r>
            <a:rPr lang="es-ES_tradnl" sz="2700" kern="1200" dirty="0" err="1" smtClean="0"/>
            <a:t>Físicoquímico</a:t>
          </a:r>
          <a:r>
            <a:rPr lang="es-ES_tradnl" sz="2700" kern="1200" dirty="0" smtClean="0"/>
            <a:t>, microbiológico y organoléptico. </a:t>
          </a:r>
          <a:endParaRPr lang="es-ES" sz="2700" kern="1200" dirty="0"/>
        </a:p>
      </dsp:txBody>
      <dsp:txXfrm>
        <a:off x="934210" y="4243448"/>
        <a:ext cx="8625800" cy="1212413"/>
      </dsp:txXfrm>
    </dsp:sp>
    <dsp:sp modelId="{E83E0C3A-BAB6-4897-8F7C-EE4D4658E055}">
      <dsp:nvSpPr>
        <dsp:cNvPr id="0" name=""/>
        <dsp:cNvSpPr/>
      </dsp:nvSpPr>
      <dsp:spPr>
        <a:xfrm>
          <a:off x="0" y="3973989"/>
          <a:ext cx="1849991" cy="1842050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452451-456A-4EC2-9917-DA23B009879A}">
      <dsp:nvSpPr>
        <dsp:cNvPr id="0" name=""/>
        <dsp:cNvSpPr/>
      </dsp:nvSpPr>
      <dsp:spPr>
        <a:xfrm>
          <a:off x="2907871" y="589"/>
          <a:ext cx="7460593" cy="2298999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2400" kern="1200" dirty="0" smtClean="0"/>
            <a:t>Las concentraciones de cloruro de calcio en la solución osmótica, temperatura y la velocidad de aire en el secado, no influyen en la</a:t>
          </a:r>
          <a:r>
            <a:rPr lang="es-ES" sz="2400" kern="1200" dirty="0" smtClean="0"/>
            <a:t> calidad </a:t>
          </a:r>
          <a:r>
            <a:rPr lang="es-ES" sz="2400" kern="1200" dirty="0" err="1" smtClean="0"/>
            <a:t>físicoquímica</a:t>
          </a:r>
          <a:r>
            <a:rPr lang="es-ES" sz="2400" kern="1200" dirty="0" smtClean="0"/>
            <a:t> y organoléptica</a:t>
          </a:r>
          <a:r>
            <a:rPr lang="es-ES_tradnl" sz="2400" kern="1200" dirty="0" smtClean="0"/>
            <a:t> de las hojuelas de melocotón </a:t>
          </a:r>
          <a:r>
            <a:rPr lang="es-ES_tradnl" sz="2400" kern="1200" dirty="0" err="1" smtClean="0"/>
            <a:t>osmodeshidratado</a:t>
          </a:r>
          <a:r>
            <a:rPr lang="es-ES_tradnl" sz="2400" kern="1200" dirty="0" smtClean="0"/>
            <a:t>.</a:t>
          </a:r>
          <a:endParaRPr lang="es-ES" sz="2400" kern="1200" dirty="0"/>
        </a:p>
      </dsp:txBody>
      <dsp:txXfrm>
        <a:off x="2907871" y="287964"/>
        <a:ext cx="6598468" cy="1724249"/>
      </dsp:txXfrm>
    </dsp:sp>
    <dsp:sp modelId="{527FC786-9928-49C8-A36D-F3B93B4CF0AC}">
      <dsp:nvSpPr>
        <dsp:cNvPr id="0" name=""/>
        <dsp:cNvSpPr/>
      </dsp:nvSpPr>
      <dsp:spPr>
        <a:xfrm>
          <a:off x="39965" y="170370"/>
          <a:ext cx="2906785" cy="1887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76200" rIns="1524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4000" kern="1200" dirty="0" smtClean="0"/>
            <a:t>Hipótesis Nula</a:t>
          </a:r>
          <a:endParaRPr lang="es-ES" sz="4000" kern="1200" dirty="0"/>
        </a:p>
      </dsp:txBody>
      <dsp:txXfrm>
        <a:off x="132120" y="262525"/>
        <a:ext cx="2722475" cy="1703490"/>
      </dsp:txXfrm>
    </dsp:sp>
    <dsp:sp modelId="{B4F9B3F4-8A44-41C9-954E-A00908391EEE}">
      <dsp:nvSpPr>
        <dsp:cNvPr id="0" name=""/>
        <dsp:cNvSpPr/>
      </dsp:nvSpPr>
      <dsp:spPr>
        <a:xfrm>
          <a:off x="3218680" y="2529488"/>
          <a:ext cx="7146588" cy="2298999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2400" kern="1200" dirty="0" smtClean="0"/>
            <a:t>Las concentraciones de </a:t>
          </a:r>
          <a:r>
            <a:rPr lang="es-ES_tradnl" sz="2000" kern="1200" dirty="0" smtClean="0"/>
            <a:t>cloruro</a:t>
          </a:r>
          <a:r>
            <a:rPr lang="es-ES_tradnl" sz="2400" kern="1200" dirty="0" smtClean="0"/>
            <a:t> de calcio en la solución osmótica, temperatura y la velocidad de aire en el secado, mejora la calidad </a:t>
          </a:r>
          <a:r>
            <a:rPr lang="es-ES" sz="2400" kern="1200" dirty="0" err="1" smtClean="0"/>
            <a:t>físicoquímica</a:t>
          </a:r>
          <a:r>
            <a:rPr lang="es-ES" sz="2400" kern="1200" dirty="0" smtClean="0"/>
            <a:t> y organoléptica</a:t>
          </a:r>
          <a:r>
            <a:rPr lang="es-ES_tradnl" sz="2400" kern="1200" dirty="0" smtClean="0"/>
            <a:t> de las hojuelas de melocotón </a:t>
          </a:r>
          <a:r>
            <a:rPr lang="es-ES_tradnl" sz="2400" kern="1200" dirty="0" err="1" smtClean="0"/>
            <a:t>osmodeshidratado</a:t>
          </a:r>
          <a:r>
            <a:rPr lang="es-ES_tradnl" sz="2400" kern="1200" dirty="0" smtClean="0"/>
            <a:t>.</a:t>
          </a:r>
          <a:endParaRPr lang="es-ES" sz="2400" kern="1200" dirty="0"/>
        </a:p>
      </dsp:txBody>
      <dsp:txXfrm>
        <a:off x="3218680" y="2816863"/>
        <a:ext cx="6284463" cy="1724249"/>
      </dsp:txXfrm>
    </dsp:sp>
    <dsp:sp modelId="{CA5ABCB7-BEEA-4BA8-972D-98214C25E05F}">
      <dsp:nvSpPr>
        <dsp:cNvPr id="0" name=""/>
        <dsp:cNvSpPr/>
      </dsp:nvSpPr>
      <dsp:spPr>
        <a:xfrm>
          <a:off x="0" y="2609723"/>
          <a:ext cx="3214397" cy="202422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76200" rIns="1524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4000" kern="1200" dirty="0" smtClean="0"/>
            <a:t>Hipótesis Alternativa</a:t>
          </a:r>
          <a:endParaRPr lang="es-ES" sz="4000" kern="1200" dirty="0"/>
        </a:p>
      </dsp:txBody>
      <dsp:txXfrm>
        <a:off x="98814" y="2708537"/>
        <a:ext cx="3016769" cy="182659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0B95CE-30F8-49CB-8FA5-A422242F64AD}">
      <dsp:nvSpPr>
        <dsp:cNvPr id="0" name=""/>
        <dsp:cNvSpPr/>
      </dsp:nvSpPr>
      <dsp:spPr>
        <a:xfrm>
          <a:off x="0" y="644866"/>
          <a:ext cx="7045244" cy="102394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FB6BA4-3682-4692-BEC6-5DC6D5D1CC5C}">
      <dsp:nvSpPr>
        <dsp:cNvPr id="0" name=""/>
        <dsp:cNvSpPr/>
      </dsp:nvSpPr>
      <dsp:spPr>
        <a:xfrm>
          <a:off x="248063" y="420807"/>
          <a:ext cx="6181947" cy="887253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405" tIns="0" rIns="186405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800" b="1" kern="1200" dirty="0" smtClean="0"/>
            <a:t>Factor A= Concentración de CaCl2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800" kern="1200" dirty="0" smtClean="0"/>
            <a:t>	    0%           2.5%           5%</a:t>
          </a:r>
        </a:p>
      </dsp:txBody>
      <dsp:txXfrm>
        <a:off x="291375" y="464119"/>
        <a:ext cx="6095323" cy="80062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B73A08-996F-49C8-B7CF-7267F7EB1C10}">
      <dsp:nvSpPr>
        <dsp:cNvPr id="0" name=""/>
        <dsp:cNvSpPr/>
      </dsp:nvSpPr>
      <dsp:spPr>
        <a:xfrm>
          <a:off x="0" y="478797"/>
          <a:ext cx="7294065" cy="103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BA6AD30-35E8-40F0-A688-04A39656D50B}">
      <dsp:nvSpPr>
        <dsp:cNvPr id="0" name=""/>
        <dsp:cNvSpPr/>
      </dsp:nvSpPr>
      <dsp:spPr>
        <a:xfrm>
          <a:off x="261161" y="0"/>
          <a:ext cx="5834857" cy="1083708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3463" tIns="0" rIns="193463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800" b="1" kern="1200" dirty="0" smtClean="0"/>
            <a:t>Factor B= Temperatura de secado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800" kern="1200" dirty="0" smtClean="0"/>
            <a:t>	    45</a:t>
          </a:r>
          <a:r>
            <a:rPr lang="es-EC" sz="2800" b="0" kern="1200" dirty="0" smtClean="0">
              <a:latin typeface="Calisto MT" panose="02040603050505030304" pitchFamily="18" charset="0"/>
            </a:rPr>
            <a:t>°C                  60°C</a:t>
          </a:r>
          <a:endParaRPr lang="es-ES" sz="2800" kern="1200" dirty="0"/>
        </a:p>
      </dsp:txBody>
      <dsp:txXfrm>
        <a:off x="314063" y="52902"/>
        <a:ext cx="5729053" cy="977904"/>
      </dsp:txXfrm>
    </dsp:sp>
    <dsp:sp modelId="{E3F4EC0B-E1BB-447A-AD15-3AE4FF0D67FA}">
      <dsp:nvSpPr>
        <dsp:cNvPr id="0" name=""/>
        <dsp:cNvSpPr/>
      </dsp:nvSpPr>
      <dsp:spPr>
        <a:xfrm>
          <a:off x="0" y="2338557"/>
          <a:ext cx="7311980" cy="103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-2517496"/>
              <a:satOff val="-5593"/>
              <a:lumOff val="-411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2DB9CBE-0107-46A1-804D-B447E1F0604F}">
      <dsp:nvSpPr>
        <dsp:cNvPr id="0" name=""/>
        <dsp:cNvSpPr/>
      </dsp:nvSpPr>
      <dsp:spPr>
        <a:xfrm>
          <a:off x="336146" y="1720519"/>
          <a:ext cx="5684377" cy="1210320"/>
        </a:xfrm>
        <a:prstGeom prst="roundRect">
          <a:avLst/>
        </a:prstGeom>
        <a:solidFill>
          <a:schemeClr val="accent4">
            <a:hueOff val="-2517496"/>
            <a:satOff val="-5593"/>
            <a:lumOff val="-411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3463" tIns="0" rIns="193463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800" b="1" kern="1200" dirty="0" smtClean="0"/>
            <a:t>Factor C= </a:t>
          </a:r>
          <a:r>
            <a:rPr lang="es-EC" sz="2800" b="1" kern="1200" dirty="0" smtClean="0">
              <a:latin typeface="Calisto MT" panose="02040603050505030304" pitchFamily="18" charset="0"/>
            </a:rPr>
            <a:t>Velocidad de secado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b="0" kern="1200" dirty="0" smtClean="0">
              <a:latin typeface="Calisto MT" panose="02040603050505030304" pitchFamily="18" charset="0"/>
            </a:rPr>
            <a:t>	    2,5 m/s          4 m/s       </a:t>
          </a:r>
          <a:endParaRPr lang="es-ES" sz="2800" kern="1200" dirty="0"/>
        </a:p>
      </dsp:txBody>
      <dsp:txXfrm>
        <a:off x="395229" y="1779602"/>
        <a:ext cx="5566211" cy="109215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B4FCBF-B9B4-4558-A5D8-A7E5A539A3FF}">
      <dsp:nvSpPr>
        <dsp:cNvPr id="0" name=""/>
        <dsp:cNvSpPr/>
      </dsp:nvSpPr>
      <dsp:spPr>
        <a:xfrm>
          <a:off x="-339040" y="0"/>
          <a:ext cx="8918119" cy="4751647"/>
        </a:xfrm>
        <a:prstGeom prst="swooshArrow">
          <a:avLst>
            <a:gd name="adj1" fmla="val 25000"/>
            <a:gd name="adj2" fmla="val 25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3F07124-8D3B-45F1-A895-C0730F097943}">
      <dsp:nvSpPr>
        <dsp:cNvPr id="0" name=""/>
        <dsp:cNvSpPr/>
      </dsp:nvSpPr>
      <dsp:spPr>
        <a:xfrm>
          <a:off x="1385738" y="2846525"/>
          <a:ext cx="266092" cy="266092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81E761-9CD7-471C-9566-2C527BA0CD19}">
      <dsp:nvSpPr>
        <dsp:cNvPr id="0" name=""/>
        <dsp:cNvSpPr/>
      </dsp:nvSpPr>
      <dsp:spPr>
        <a:xfrm>
          <a:off x="1014175" y="3214887"/>
          <a:ext cx="3697043" cy="12361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997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Diseño Completamente </a:t>
          </a:r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al Azar (DCA) arreglo </a:t>
          </a:r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factorial </a:t>
          </a:r>
          <a:r>
            <a:rPr lang="es-EC" sz="2400" kern="1200" dirty="0" err="1" smtClean="0"/>
            <a:t>AxBxC</a:t>
          </a:r>
          <a:r>
            <a:rPr lang="es-EC" sz="2400" kern="1200" dirty="0" smtClean="0"/>
            <a:t> </a:t>
          </a:r>
          <a:endParaRPr lang="es-ES" sz="2400" kern="1200" dirty="0"/>
        </a:p>
      </dsp:txBody>
      <dsp:txXfrm>
        <a:off x="1014175" y="3214887"/>
        <a:ext cx="3697043" cy="1236180"/>
      </dsp:txXfrm>
    </dsp:sp>
    <dsp:sp modelId="{29C613CF-E980-435C-B867-9569DFE92678}">
      <dsp:nvSpPr>
        <dsp:cNvPr id="0" name=""/>
        <dsp:cNvSpPr/>
      </dsp:nvSpPr>
      <dsp:spPr>
        <a:xfrm>
          <a:off x="4538164" y="1377977"/>
          <a:ext cx="456158" cy="456158"/>
        </a:xfrm>
        <a:prstGeom prst="ellipse">
          <a:avLst/>
        </a:prstGeom>
        <a:solidFill>
          <a:schemeClr val="accent3">
            <a:hueOff val="-1854091"/>
            <a:satOff val="13367"/>
            <a:lumOff val="3000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95A7A2-0996-4DC4-A83E-C8D6624D0377}">
      <dsp:nvSpPr>
        <dsp:cNvPr id="0" name=""/>
        <dsp:cNvSpPr/>
      </dsp:nvSpPr>
      <dsp:spPr>
        <a:xfrm>
          <a:off x="4346519" y="2025788"/>
          <a:ext cx="3613874" cy="6247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1709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400" kern="1200" dirty="0" smtClean="0"/>
            <a:t>500 gr de hojuelas de Melocotón (</a:t>
          </a:r>
          <a:r>
            <a:rPr lang="es-ES_tradnl" sz="2400" kern="1200" dirty="0" err="1" smtClean="0"/>
            <a:t>Prunus</a:t>
          </a:r>
          <a:r>
            <a:rPr lang="es-ES_tradnl" sz="2400" kern="1200" dirty="0" smtClean="0"/>
            <a:t> pérsica) </a:t>
          </a:r>
          <a:endParaRPr lang="es-ES" sz="2400" kern="1200" dirty="0"/>
        </a:p>
      </dsp:txBody>
      <dsp:txXfrm>
        <a:off x="4346519" y="2025788"/>
        <a:ext cx="3613874" cy="62474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2C648B-8204-41DF-9AFD-87BBB0CF777B}">
      <dsp:nvSpPr>
        <dsp:cNvPr id="0" name=""/>
        <dsp:cNvSpPr/>
      </dsp:nvSpPr>
      <dsp:spPr>
        <a:xfrm>
          <a:off x="0" y="1538529"/>
          <a:ext cx="1184748" cy="135004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F0ADE9-1D0E-4CB1-AA9C-E1C7FE914EAE}">
      <dsp:nvSpPr>
        <dsp:cNvPr id="0" name=""/>
        <dsp:cNvSpPr/>
      </dsp:nvSpPr>
      <dsp:spPr>
        <a:xfrm>
          <a:off x="487036" y="2299347"/>
          <a:ext cx="1455084" cy="1455084"/>
        </a:xfrm>
        <a:prstGeom prst="leftCircularArrow">
          <a:avLst>
            <a:gd name="adj1" fmla="val 2405"/>
            <a:gd name="adj2" fmla="val 290884"/>
            <a:gd name="adj3" fmla="val 2593811"/>
            <a:gd name="adj4" fmla="val 9551906"/>
            <a:gd name="adj5" fmla="val 2806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241F301-33E8-4247-98B2-2608F7E118EB}">
      <dsp:nvSpPr>
        <dsp:cNvPr id="0" name=""/>
        <dsp:cNvSpPr/>
      </dsp:nvSpPr>
      <dsp:spPr>
        <a:xfrm>
          <a:off x="54695" y="2872281"/>
          <a:ext cx="1154739" cy="52284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Recepción 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70009" y="2887595"/>
        <a:ext cx="1124111" cy="492219"/>
      </dsp:txXfrm>
    </dsp:sp>
    <dsp:sp modelId="{D4336B8B-C016-46DB-9B50-40E471C8FFCD}">
      <dsp:nvSpPr>
        <dsp:cNvPr id="0" name=""/>
        <dsp:cNvSpPr/>
      </dsp:nvSpPr>
      <dsp:spPr>
        <a:xfrm>
          <a:off x="1471409" y="2196092"/>
          <a:ext cx="1083425" cy="1276641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2700" cap="flat" cmpd="sng" algn="ctr">
          <a:solidFill>
            <a:schemeClr val="accent4">
              <a:hueOff val="-314687"/>
              <a:satOff val="-699"/>
              <a:lumOff val="-5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7B645E-5988-404D-9FCF-152DD5A8AC95}">
      <dsp:nvSpPr>
        <dsp:cNvPr id="0" name=""/>
        <dsp:cNvSpPr/>
      </dsp:nvSpPr>
      <dsp:spPr>
        <a:xfrm>
          <a:off x="1933175" y="1404088"/>
          <a:ext cx="1560621" cy="1547538"/>
        </a:xfrm>
        <a:prstGeom prst="circularArrow">
          <a:avLst>
            <a:gd name="adj1" fmla="val 2046"/>
            <a:gd name="adj2" fmla="val 245332"/>
            <a:gd name="adj3" fmla="val 19214147"/>
            <a:gd name="adj4" fmla="val 12210501"/>
            <a:gd name="adj5" fmla="val 2387"/>
          </a:avLst>
        </a:prstGeom>
        <a:solidFill>
          <a:schemeClr val="accent4">
            <a:hueOff val="-359642"/>
            <a:satOff val="-799"/>
            <a:lumOff val="-58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3CC1EF1-C1EF-4FF0-9DE0-531C9B2BE643}">
      <dsp:nvSpPr>
        <dsp:cNvPr id="0" name=""/>
        <dsp:cNvSpPr/>
      </dsp:nvSpPr>
      <dsp:spPr>
        <a:xfrm>
          <a:off x="1534997" y="1764550"/>
          <a:ext cx="1023568" cy="423184"/>
        </a:xfrm>
        <a:prstGeom prst="roundRect">
          <a:avLst>
            <a:gd name="adj" fmla="val 10000"/>
          </a:avLst>
        </a:prstGeom>
        <a:solidFill>
          <a:schemeClr val="accent4">
            <a:hueOff val="-314687"/>
            <a:satOff val="-699"/>
            <a:lumOff val="-51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Selección 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1547392" y="1776945"/>
        <a:ext cx="998778" cy="398394"/>
      </dsp:txXfrm>
    </dsp:sp>
    <dsp:sp modelId="{6071DEA3-29C1-480F-A033-75C49B8269A8}">
      <dsp:nvSpPr>
        <dsp:cNvPr id="0" name=""/>
        <dsp:cNvSpPr/>
      </dsp:nvSpPr>
      <dsp:spPr>
        <a:xfrm>
          <a:off x="2952817" y="1563871"/>
          <a:ext cx="1093499" cy="1517937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2700" cap="flat" cmpd="sng" algn="ctr">
          <a:solidFill>
            <a:schemeClr val="accent4">
              <a:hueOff val="-629374"/>
              <a:satOff val="-1398"/>
              <a:lumOff val="-103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CEB981-39F8-467D-A8C1-DB3F97E7B772}">
      <dsp:nvSpPr>
        <dsp:cNvPr id="0" name=""/>
        <dsp:cNvSpPr/>
      </dsp:nvSpPr>
      <dsp:spPr>
        <a:xfrm>
          <a:off x="3296671" y="2186231"/>
          <a:ext cx="1459398" cy="1459398"/>
        </a:xfrm>
        <a:prstGeom prst="leftCircularArrow">
          <a:avLst>
            <a:gd name="adj1" fmla="val 2398"/>
            <a:gd name="adj2" fmla="val 289912"/>
            <a:gd name="adj3" fmla="val 2065423"/>
            <a:gd name="adj4" fmla="val 9024489"/>
            <a:gd name="adj5" fmla="val 2797"/>
          </a:avLst>
        </a:prstGeom>
        <a:solidFill>
          <a:schemeClr val="accent4">
            <a:hueOff val="-719285"/>
            <a:satOff val="-1598"/>
            <a:lumOff val="-117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40F52B-B468-4896-B245-6A3CF7EA7370}">
      <dsp:nvSpPr>
        <dsp:cNvPr id="0" name=""/>
        <dsp:cNvSpPr/>
      </dsp:nvSpPr>
      <dsp:spPr>
        <a:xfrm>
          <a:off x="3005883" y="3008759"/>
          <a:ext cx="1014440" cy="370266"/>
        </a:xfrm>
        <a:prstGeom prst="roundRect">
          <a:avLst>
            <a:gd name="adj" fmla="val 10000"/>
          </a:avLst>
        </a:prstGeom>
        <a:solidFill>
          <a:schemeClr val="accent4">
            <a:hueOff val="-629374"/>
            <a:satOff val="-1398"/>
            <a:lumOff val="-103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Pesado 1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3016728" y="3019604"/>
        <a:ext cx="992750" cy="348576"/>
      </dsp:txXfrm>
    </dsp:sp>
    <dsp:sp modelId="{5CF41F78-EE8D-4373-99B4-B05FA454BEA9}">
      <dsp:nvSpPr>
        <dsp:cNvPr id="0" name=""/>
        <dsp:cNvSpPr/>
      </dsp:nvSpPr>
      <dsp:spPr>
        <a:xfrm>
          <a:off x="4317555" y="1902475"/>
          <a:ext cx="1106695" cy="1423727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2700" cap="flat" cmpd="sng" algn="ctr">
          <a:solidFill>
            <a:schemeClr val="accent4">
              <a:hueOff val="-944061"/>
              <a:satOff val="-2097"/>
              <a:lumOff val="-154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638064B-87BD-4D91-B261-AB9C374C627B}">
      <dsp:nvSpPr>
        <dsp:cNvPr id="0" name=""/>
        <dsp:cNvSpPr/>
      </dsp:nvSpPr>
      <dsp:spPr>
        <a:xfrm>
          <a:off x="4623712" y="1387837"/>
          <a:ext cx="1608778" cy="1608778"/>
        </a:xfrm>
        <a:prstGeom prst="circularArrow">
          <a:avLst>
            <a:gd name="adj1" fmla="val 2132"/>
            <a:gd name="adj2" fmla="val 256196"/>
            <a:gd name="adj3" fmla="val 19568293"/>
            <a:gd name="adj4" fmla="val 12575511"/>
            <a:gd name="adj5" fmla="val 2487"/>
          </a:avLst>
        </a:prstGeom>
        <a:solidFill>
          <a:schemeClr val="accent4">
            <a:hueOff val="-1078927"/>
            <a:satOff val="-2397"/>
            <a:lumOff val="-176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9974BA-2298-4008-A98D-50AA89744EAC}">
      <dsp:nvSpPr>
        <dsp:cNvPr id="0" name=""/>
        <dsp:cNvSpPr/>
      </dsp:nvSpPr>
      <dsp:spPr>
        <a:xfrm>
          <a:off x="4448522" y="1719076"/>
          <a:ext cx="754376" cy="228001"/>
        </a:xfrm>
        <a:prstGeom prst="roundRect">
          <a:avLst>
            <a:gd name="adj" fmla="val 10000"/>
          </a:avLst>
        </a:prstGeom>
        <a:solidFill>
          <a:schemeClr val="accent4">
            <a:hueOff val="-944061"/>
            <a:satOff val="-2097"/>
            <a:lumOff val="-154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Lavado 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4455200" y="1725754"/>
        <a:ext cx="741020" cy="214645"/>
      </dsp:txXfrm>
    </dsp:sp>
    <dsp:sp modelId="{E5BF242E-EBFF-4270-9E8E-A76756DE1B1E}">
      <dsp:nvSpPr>
        <dsp:cNvPr id="0" name=""/>
        <dsp:cNvSpPr/>
      </dsp:nvSpPr>
      <dsp:spPr>
        <a:xfrm>
          <a:off x="5639029" y="1732360"/>
          <a:ext cx="1187201" cy="1379503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2700" cap="flat" cmpd="sng" algn="ctr">
          <a:solidFill>
            <a:schemeClr val="accent4">
              <a:hueOff val="-1258748"/>
              <a:satOff val="-2797"/>
              <a:lumOff val="-20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630C7F-D3AE-4B2C-B4F6-DC826547586E}">
      <dsp:nvSpPr>
        <dsp:cNvPr id="0" name=""/>
        <dsp:cNvSpPr/>
      </dsp:nvSpPr>
      <dsp:spPr>
        <a:xfrm>
          <a:off x="6026096" y="2046374"/>
          <a:ext cx="1588308" cy="1588308"/>
        </a:xfrm>
        <a:prstGeom prst="leftCircularArrow">
          <a:avLst>
            <a:gd name="adj1" fmla="val 2231"/>
            <a:gd name="adj2" fmla="val 268762"/>
            <a:gd name="adj3" fmla="val 1621337"/>
            <a:gd name="adj4" fmla="val 8601553"/>
            <a:gd name="adj5" fmla="val 2603"/>
          </a:avLst>
        </a:prstGeom>
        <a:solidFill>
          <a:schemeClr val="accent4">
            <a:hueOff val="-1438569"/>
            <a:satOff val="-3196"/>
            <a:lumOff val="-235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2C28BB9-2570-427F-8307-33A9B8C23E8B}">
      <dsp:nvSpPr>
        <dsp:cNvPr id="0" name=""/>
        <dsp:cNvSpPr/>
      </dsp:nvSpPr>
      <dsp:spPr>
        <a:xfrm>
          <a:off x="5579333" y="3026379"/>
          <a:ext cx="1269004" cy="265182"/>
        </a:xfrm>
        <a:prstGeom prst="roundRect">
          <a:avLst>
            <a:gd name="adj" fmla="val 10000"/>
          </a:avLst>
        </a:prstGeom>
        <a:solidFill>
          <a:schemeClr val="accent4">
            <a:hueOff val="-1258748"/>
            <a:satOff val="-2797"/>
            <a:lumOff val="-205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Despulpado 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5587100" y="3034146"/>
        <a:ext cx="1253470" cy="249648"/>
      </dsp:txXfrm>
    </dsp:sp>
    <dsp:sp modelId="{7257523D-D9E6-40A4-A83C-D5476E8EF8AC}">
      <dsp:nvSpPr>
        <dsp:cNvPr id="0" name=""/>
        <dsp:cNvSpPr/>
      </dsp:nvSpPr>
      <dsp:spPr>
        <a:xfrm>
          <a:off x="7113817" y="1994677"/>
          <a:ext cx="1176652" cy="1263166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2700" cap="flat" cmpd="sng" algn="ctr">
          <a:solidFill>
            <a:schemeClr val="accent4">
              <a:hueOff val="-1573435"/>
              <a:satOff val="-3496"/>
              <a:lumOff val="-257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EA4AE6-2304-4720-80A9-B4DA3C920E6A}">
      <dsp:nvSpPr>
        <dsp:cNvPr id="0" name=""/>
        <dsp:cNvSpPr/>
      </dsp:nvSpPr>
      <dsp:spPr>
        <a:xfrm>
          <a:off x="7705779" y="1275750"/>
          <a:ext cx="1596370" cy="1596370"/>
        </a:xfrm>
        <a:prstGeom prst="circularArrow">
          <a:avLst>
            <a:gd name="adj1" fmla="val 2220"/>
            <a:gd name="adj2" fmla="val 267335"/>
            <a:gd name="adj3" fmla="val 19428438"/>
            <a:gd name="adj4" fmla="val 12446794"/>
            <a:gd name="adj5" fmla="val 2590"/>
          </a:avLst>
        </a:prstGeom>
        <a:solidFill>
          <a:schemeClr val="accent4">
            <a:hueOff val="-1798212"/>
            <a:satOff val="-3995"/>
            <a:lumOff val="-2941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AA9E34-08A3-44BC-9BA6-F1BCF7943F04}">
      <dsp:nvSpPr>
        <dsp:cNvPr id="0" name=""/>
        <dsp:cNvSpPr/>
      </dsp:nvSpPr>
      <dsp:spPr>
        <a:xfrm>
          <a:off x="7360658" y="1723732"/>
          <a:ext cx="938074" cy="327298"/>
        </a:xfrm>
        <a:prstGeom prst="roundRect">
          <a:avLst>
            <a:gd name="adj" fmla="val 10000"/>
          </a:avLst>
        </a:prstGeom>
        <a:solidFill>
          <a:schemeClr val="accent4">
            <a:hueOff val="-1573435"/>
            <a:satOff val="-3496"/>
            <a:lumOff val="-257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Pesado 2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7370244" y="1733318"/>
        <a:ext cx="918902" cy="308126"/>
      </dsp:txXfrm>
    </dsp:sp>
    <dsp:sp modelId="{B99ED7AB-FD12-46E8-96FB-27A56ABDD41B}">
      <dsp:nvSpPr>
        <dsp:cNvPr id="0" name=""/>
        <dsp:cNvSpPr/>
      </dsp:nvSpPr>
      <dsp:spPr>
        <a:xfrm>
          <a:off x="8674606" y="1494150"/>
          <a:ext cx="1130238" cy="1369773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2700" cap="flat" cmpd="sng" algn="ctr">
          <a:solidFill>
            <a:schemeClr val="accent4">
              <a:hueOff val="-1888122"/>
              <a:satOff val="-4195"/>
              <a:lumOff val="-30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03958B8-73D7-4799-9FBE-0CD7A0DEFCC2}">
      <dsp:nvSpPr>
        <dsp:cNvPr id="0" name=""/>
        <dsp:cNvSpPr/>
      </dsp:nvSpPr>
      <dsp:spPr>
        <a:xfrm>
          <a:off x="8947988" y="1881659"/>
          <a:ext cx="1625068" cy="1625068"/>
        </a:xfrm>
        <a:prstGeom prst="leftCircularArrow">
          <a:avLst>
            <a:gd name="adj1" fmla="val 2181"/>
            <a:gd name="adj2" fmla="val 262377"/>
            <a:gd name="adj3" fmla="val 887567"/>
            <a:gd name="adj4" fmla="val 7874168"/>
            <a:gd name="adj5" fmla="val 2544"/>
          </a:avLst>
        </a:prstGeom>
        <a:solidFill>
          <a:schemeClr val="accent4">
            <a:hueOff val="-2157854"/>
            <a:satOff val="-4794"/>
            <a:lumOff val="-353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B59568-D71D-4BD9-A3E5-CB189EC96BE5}">
      <dsp:nvSpPr>
        <dsp:cNvPr id="0" name=""/>
        <dsp:cNvSpPr/>
      </dsp:nvSpPr>
      <dsp:spPr>
        <a:xfrm>
          <a:off x="8620613" y="2887269"/>
          <a:ext cx="1259250" cy="389075"/>
        </a:xfrm>
        <a:prstGeom prst="roundRect">
          <a:avLst>
            <a:gd name="adj" fmla="val 10000"/>
          </a:avLst>
        </a:prstGeom>
        <a:solidFill>
          <a:schemeClr val="accent4">
            <a:hueOff val="-1888122"/>
            <a:satOff val="-4195"/>
            <a:lumOff val="-308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Troceado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8632009" y="2898665"/>
        <a:ext cx="1236458" cy="366283"/>
      </dsp:txXfrm>
    </dsp:sp>
    <dsp:sp modelId="{1C7BC84A-B16C-4E7D-B9FE-B259FD74F9F0}">
      <dsp:nvSpPr>
        <dsp:cNvPr id="0" name=""/>
        <dsp:cNvSpPr/>
      </dsp:nvSpPr>
      <dsp:spPr>
        <a:xfrm>
          <a:off x="10185109" y="1589865"/>
          <a:ext cx="1041331" cy="147759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2700" cap="flat" cmpd="sng" algn="ctr">
          <a:solidFill>
            <a:schemeClr val="accent4">
              <a:hueOff val="-2202809"/>
              <a:satOff val="-4894"/>
              <a:lumOff val="-360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3C9A9BB-11FA-4FFD-BB9F-DD62A6630F13}">
      <dsp:nvSpPr>
        <dsp:cNvPr id="0" name=""/>
        <dsp:cNvSpPr/>
      </dsp:nvSpPr>
      <dsp:spPr>
        <a:xfrm rot="20732882">
          <a:off x="9584556" y="1699135"/>
          <a:ext cx="2450125" cy="2843268"/>
        </a:xfrm>
        <a:prstGeom prst="circularArrow">
          <a:avLst>
            <a:gd name="adj1" fmla="val 1146"/>
            <a:gd name="adj2" fmla="val 134629"/>
            <a:gd name="adj3" fmla="val 2379877"/>
            <a:gd name="adj4" fmla="val 16865528"/>
            <a:gd name="adj5" fmla="val 1337"/>
          </a:avLst>
        </a:prstGeom>
        <a:solidFill>
          <a:schemeClr val="accent4">
            <a:hueOff val="-2517496"/>
            <a:satOff val="-5593"/>
            <a:lumOff val="-411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DF7334-F02F-4485-B46F-BD0675831B21}">
      <dsp:nvSpPr>
        <dsp:cNvPr id="0" name=""/>
        <dsp:cNvSpPr/>
      </dsp:nvSpPr>
      <dsp:spPr>
        <a:xfrm>
          <a:off x="10132373" y="1479638"/>
          <a:ext cx="1038972" cy="303305"/>
        </a:xfrm>
        <a:prstGeom prst="roundRect">
          <a:avLst>
            <a:gd name="adj" fmla="val 10000"/>
          </a:avLst>
        </a:prstGeom>
        <a:solidFill>
          <a:schemeClr val="accent4">
            <a:hueOff val="-2202809"/>
            <a:satOff val="-4894"/>
            <a:lumOff val="-360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Escaldado 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10141257" y="1488522"/>
        <a:ext cx="1021204" cy="285537"/>
      </dsp:txXfrm>
    </dsp:sp>
    <dsp:sp modelId="{542A7DBA-C342-4307-8517-0B0E4525AEBE}">
      <dsp:nvSpPr>
        <dsp:cNvPr id="0" name=""/>
        <dsp:cNvSpPr/>
      </dsp:nvSpPr>
      <dsp:spPr>
        <a:xfrm>
          <a:off x="11149501" y="3816538"/>
          <a:ext cx="848673" cy="131051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-2517496"/>
              <a:satOff val="-5593"/>
              <a:lumOff val="-411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67B698-DC59-4C4A-A90D-C9B9656CB3CA}">
      <dsp:nvSpPr>
        <dsp:cNvPr id="0" name=""/>
        <dsp:cNvSpPr/>
      </dsp:nvSpPr>
      <dsp:spPr>
        <a:xfrm flipV="1">
          <a:off x="11298400" y="3749657"/>
          <a:ext cx="754376" cy="83664"/>
        </a:xfrm>
        <a:prstGeom prst="roundRect">
          <a:avLst>
            <a:gd name="adj" fmla="val 10000"/>
          </a:avLst>
        </a:prstGeom>
        <a:solidFill>
          <a:schemeClr val="accent4">
            <a:hueOff val="-2517496"/>
            <a:satOff val="-5593"/>
            <a:lumOff val="-411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6350" rIns="9525" bIns="63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500" kern="1200" dirty="0">
            <a:latin typeface="Calibri" panose="020F0502020204030204"/>
            <a:ea typeface="+mn-ea"/>
            <a:cs typeface="+mn-cs"/>
          </a:endParaRPr>
        </a:p>
      </dsp:txBody>
      <dsp:txXfrm rot="10800000">
        <a:off x="11300850" y="3752107"/>
        <a:ext cx="749476" cy="7876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2C648B-8204-41DF-9AFD-87BBB0CF777B}">
      <dsp:nvSpPr>
        <dsp:cNvPr id="0" name=""/>
        <dsp:cNvSpPr/>
      </dsp:nvSpPr>
      <dsp:spPr>
        <a:xfrm>
          <a:off x="0" y="2003049"/>
          <a:ext cx="1428540" cy="2038329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F0ADE9-1D0E-4CB1-AA9C-E1C7FE914EAE}">
      <dsp:nvSpPr>
        <dsp:cNvPr id="0" name=""/>
        <dsp:cNvSpPr/>
      </dsp:nvSpPr>
      <dsp:spPr>
        <a:xfrm>
          <a:off x="450063" y="2829735"/>
          <a:ext cx="1759201" cy="1759201"/>
        </a:xfrm>
        <a:prstGeom prst="leftCircularArrow">
          <a:avLst>
            <a:gd name="adj1" fmla="val 2405"/>
            <a:gd name="adj2" fmla="val 290884"/>
            <a:gd name="adj3" fmla="val 2593811"/>
            <a:gd name="adj4" fmla="val 9551906"/>
            <a:gd name="adj5" fmla="val 2806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241F301-33E8-4247-98B2-2608F7E118EB}">
      <dsp:nvSpPr>
        <dsp:cNvPr id="0" name=""/>
        <dsp:cNvSpPr/>
      </dsp:nvSpPr>
      <dsp:spPr>
        <a:xfrm>
          <a:off x="0" y="3883142"/>
          <a:ext cx="1555590" cy="4866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 smtClean="0">
              <a:latin typeface="Calibri" panose="020F0502020204030204"/>
              <a:ea typeface="+mn-ea"/>
              <a:cs typeface="+mn-cs"/>
            </a:rPr>
            <a:t>Almacenamiento </a:t>
          </a:r>
          <a:endParaRPr lang="es-EC" sz="1600" kern="1200" dirty="0">
            <a:latin typeface="Calibri" panose="020F0502020204030204"/>
            <a:ea typeface="+mn-ea"/>
            <a:cs typeface="+mn-cs"/>
          </a:endParaRPr>
        </a:p>
      </dsp:txBody>
      <dsp:txXfrm>
        <a:off x="14252" y="3897394"/>
        <a:ext cx="1527086" cy="458099"/>
      </dsp:txXfrm>
    </dsp:sp>
    <dsp:sp modelId="{D4336B8B-C016-46DB-9B50-40E471C8FFCD}">
      <dsp:nvSpPr>
        <dsp:cNvPr id="0" name=""/>
        <dsp:cNvSpPr/>
      </dsp:nvSpPr>
      <dsp:spPr>
        <a:xfrm>
          <a:off x="1739933" y="2694305"/>
          <a:ext cx="1088427" cy="1713713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2700" cap="flat" cmpd="sng" algn="ctr">
          <a:solidFill>
            <a:schemeClr val="accent4">
              <a:hueOff val="-314687"/>
              <a:satOff val="-699"/>
              <a:lumOff val="-5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7B645E-5988-404D-9FCF-152DD5A8AC95}">
      <dsp:nvSpPr>
        <dsp:cNvPr id="0" name=""/>
        <dsp:cNvSpPr/>
      </dsp:nvSpPr>
      <dsp:spPr>
        <a:xfrm>
          <a:off x="2010193" y="2127801"/>
          <a:ext cx="1638727" cy="1624989"/>
        </a:xfrm>
        <a:prstGeom prst="circularArrow">
          <a:avLst>
            <a:gd name="adj1" fmla="val 2046"/>
            <a:gd name="adj2" fmla="val 245332"/>
            <a:gd name="adj3" fmla="val 19214147"/>
            <a:gd name="adj4" fmla="val 12210501"/>
            <a:gd name="adj5" fmla="val 2387"/>
          </a:avLst>
        </a:prstGeom>
        <a:solidFill>
          <a:schemeClr val="accent4">
            <a:hueOff val="-359642"/>
            <a:satOff val="-799"/>
            <a:lumOff val="-58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3CC1EF1-C1EF-4FF0-9DE0-531C9B2BE643}">
      <dsp:nvSpPr>
        <dsp:cNvPr id="0" name=""/>
        <dsp:cNvSpPr/>
      </dsp:nvSpPr>
      <dsp:spPr>
        <a:xfrm>
          <a:off x="1776722" y="2253012"/>
          <a:ext cx="1122351" cy="416749"/>
        </a:xfrm>
        <a:prstGeom prst="roundRect">
          <a:avLst>
            <a:gd name="adj" fmla="val 10000"/>
          </a:avLst>
        </a:prstGeom>
        <a:solidFill>
          <a:schemeClr val="accent4">
            <a:hueOff val="-314687"/>
            <a:satOff val="-699"/>
            <a:lumOff val="-51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Empacado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1788928" y="2265218"/>
        <a:ext cx="1097939" cy="392337"/>
      </dsp:txXfrm>
    </dsp:sp>
    <dsp:sp modelId="{6071DEA3-29C1-480F-A033-75C49B8269A8}">
      <dsp:nvSpPr>
        <dsp:cNvPr id="0" name=""/>
        <dsp:cNvSpPr/>
      </dsp:nvSpPr>
      <dsp:spPr>
        <a:xfrm>
          <a:off x="3169083" y="2251274"/>
          <a:ext cx="1107100" cy="1826966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2700" cap="flat" cmpd="sng" algn="ctr">
          <a:solidFill>
            <a:schemeClr val="accent4">
              <a:hueOff val="-629374"/>
              <a:satOff val="-1398"/>
              <a:lumOff val="-103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CEB981-39F8-467D-A8C1-DB3F97E7B772}">
      <dsp:nvSpPr>
        <dsp:cNvPr id="0" name=""/>
        <dsp:cNvSpPr/>
      </dsp:nvSpPr>
      <dsp:spPr>
        <a:xfrm>
          <a:off x="3429438" y="2921374"/>
          <a:ext cx="1613421" cy="1613421"/>
        </a:xfrm>
        <a:prstGeom prst="leftCircularArrow">
          <a:avLst>
            <a:gd name="adj1" fmla="val 2398"/>
            <a:gd name="adj2" fmla="val 289912"/>
            <a:gd name="adj3" fmla="val 2065423"/>
            <a:gd name="adj4" fmla="val 9024489"/>
            <a:gd name="adj5" fmla="val 2797"/>
          </a:avLst>
        </a:prstGeom>
        <a:solidFill>
          <a:schemeClr val="accent4">
            <a:hueOff val="-719285"/>
            <a:satOff val="-1598"/>
            <a:lumOff val="-117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40F52B-B468-4896-B245-6A3CF7EA7370}">
      <dsp:nvSpPr>
        <dsp:cNvPr id="0" name=""/>
        <dsp:cNvSpPr/>
      </dsp:nvSpPr>
      <dsp:spPr>
        <a:xfrm>
          <a:off x="3232101" y="3926331"/>
          <a:ext cx="943417" cy="382413"/>
        </a:xfrm>
        <a:prstGeom prst="roundRect">
          <a:avLst>
            <a:gd name="adj" fmla="val 10000"/>
          </a:avLst>
        </a:prstGeom>
        <a:solidFill>
          <a:schemeClr val="accent4">
            <a:hueOff val="-629374"/>
            <a:satOff val="-1398"/>
            <a:lumOff val="-103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Pesado 4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3243301" y="3937531"/>
        <a:ext cx="921017" cy="360013"/>
      </dsp:txXfrm>
    </dsp:sp>
    <dsp:sp modelId="{5CF41F78-EE8D-4373-99B4-B05FA454BEA9}">
      <dsp:nvSpPr>
        <dsp:cNvPr id="0" name=""/>
        <dsp:cNvSpPr/>
      </dsp:nvSpPr>
      <dsp:spPr>
        <a:xfrm>
          <a:off x="4585791" y="2821560"/>
          <a:ext cx="1052689" cy="154724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2700" cap="flat" cmpd="sng" algn="ctr">
          <a:solidFill>
            <a:schemeClr val="accent4">
              <a:hueOff val="-944061"/>
              <a:satOff val="-2097"/>
              <a:lumOff val="-154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638064B-87BD-4D91-B261-AB9C374C627B}">
      <dsp:nvSpPr>
        <dsp:cNvPr id="0" name=""/>
        <dsp:cNvSpPr/>
      </dsp:nvSpPr>
      <dsp:spPr>
        <a:xfrm>
          <a:off x="4787584" y="2153764"/>
          <a:ext cx="1803131" cy="1803131"/>
        </a:xfrm>
        <a:prstGeom prst="circularArrow">
          <a:avLst>
            <a:gd name="adj1" fmla="val 2132"/>
            <a:gd name="adj2" fmla="val 256196"/>
            <a:gd name="adj3" fmla="val 19568293"/>
            <a:gd name="adj4" fmla="val 12575511"/>
            <a:gd name="adj5" fmla="val 2487"/>
          </a:avLst>
        </a:prstGeom>
        <a:solidFill>
          <a:schemeClr val="accent4">
            <a:hueOff val="-1078927"/>
            <a:satOff val="-2397"/>
            <a:lumOff val="-176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9974BA-2298-4008-A98D-50AA89744EAC}">
      <dsp:nvSpPr>
        <dsp:cNvPr id="0" name=""/>
        <dsp:cNvSpPr/>
      </dsp:nvSpPr>
      <dsp:spPr>
        <a:xfrm>
          <a:off x="4454223" y="2390861"/>
          <a:ext cx="1308005" cy="495011"/>
        </a:xfrm>
        <a:prstGeom prst="roundRect">
          <a:avLst>
            <a:gd name="adj" fmla="val 10000"/>
          </a:avLst>
        </a:prstGeom>
        <a:solidFill>
          <a:schemeClr val="accent4">
            <a:hueOff val="-944061"/>
            <a:satOff val="-2097"/>
            <a:lumOff val="-154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Enfriamiento 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4468721" y="2405359"/>
        <a:ext cx="1279009" cy="466015"/>
      </dsp:txXfrm>
    </dsp:sp>
    <dsp:sp modelId="{E5BF242E-EBFF-4270-9E8E-A76756DE1B1E}">
      <dsp:nvSpPr>
        <dsp:cNvPr id="0" name=""/>
        <dsp:cNvSpPr/>
      </dsp:nvSpPr>
      <dsp:spPr>
        <a:xfrm>
          <a:off x="6042276" y="2338713"/>
          <a:ext cx="1132175" cy="1703691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2700" cap="flat" cmpd="sng" algn="ctr">
          <a:solidFill>
            <a:schemeClr val="accent4">
              <a:hueOff val="-1258748"/>
              <a:satOff val="-2797"/>
              <a:lumOff val="-20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" tIns="17145" rIns="17145" bIns="17145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900" kern="120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900" kern="120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900" kern="120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900" kern="120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900" kern="1200"/>
        </a:p>
      </dsp:txBody>
      <dsp:txXfrm>
        <a:off x="6075436" y="2371873"/>
        <a:ext cx="1065855" cy="1272294"/>
      </dsp:txXfrm>
    </dsp:sp>
    <dsp:sp modelId="{80630C7F-D3AE-4B2C-B4F6-DC826547586E}">
      <dsp:nvSpPr>
        <dsp:cNvPr id="0" name=""/>
        <dsp:cNvSpPr/>
      </dsp:nvSpPr>
      <dsp:spPr>
        <a:xfrm>
          <a:off x="6327552" y="2976299"/>
          <a:ext cx="1606805" cy="1606805"/>
        </a:xfrm>
        <a:prstGeom prst="leftCircularArrow">
          <a:avLst>
            <a:gd name="adj1" fmla="val 1089"/>
            <a:gd name="adj2" fmla="val 127844"/>
            <a:gd name="adj3" fmla="val 669422"/>
            <a:gd name="adj4" fmla="val 7790557"/>
            <a:gd name="adj5" fmla="val 1271"/>
          </a:avLst>
        </a:prstGeom>
        <a:solidFill>
          <a:schemeClr val="accent4">
            <a:hueOff val="-1438569"/>
            <a:satOff val="-3196"/>
            <a:lumOff val="-235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2C28BB9-2570-427F-8307-33A9B8C23E8B}">
      <dsp:nvSpPr>
        <dsp:cNvPr id="0" name=""/>
        <dsp:cNvSpPr/>
      </dsp:nvSpPr>
      <dsp:spPr>
        <a:xfrm>
          <a:off x="6197092" y="3964809"/>
          <a:ext cx="862571" cy="417192"/>
        </a:xfrm>
        <a:prstGeom prst="roundRect">
          <a:avLst>
            <a:gd name="adj" fmla="val 10000"/>
          </a:avLst>
        </a:prstGeom>
        <a:solidFill>
          <a:schemeClr val="accent4">
            <a:hueOff val="-1258748"/>
            <a:satOff val="-2797"/>
            <a:lumOff val="-205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Secado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6209311" y="3977028"/>
        <a:ext cx="838133" cy="392754"/>
      </dsp:txXfrm>
    </dsp:sp>
    <dsp:sp modelId="{7257523D-D9E6-40A4-A83C-D5476E8EF8AC}">
      <dsp:nvSpPr>
        <dsp:cNvPr id="0" name=""/>
        <dsp:cNvSpPr/>
      </dsp:nvSpPr>
      <dsp:spPr>
        <a:xfrm>
          <a:off x="7427002" y="2743101"/>
          <a:ext cx="1166557" cy="1731471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2700" cap="flat" cmpd="sng" algn="ctr">
          <a:solidFill>
            <a:schemeClr val="accent4">
              <a:hueOff val="-1573435"/>
              <a:satOff val="-3496"/>
              <a:lumOff val="-257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" tIns="17145" rIns="17145" bIns="17145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900" kern="120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900" kern="120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900" kern="1200"/>
        </a:p>
      </dsp:txBody>
      <dsp:txXfrm>
        <a:off x="7461169" y="3148298"/>
        <a:ext cx="1098223" cy="1292108"/>
      </dsp:txXfrm>
    </dsp:sp>
    <dsp:sp modelId="{A5EA4AE6-2304-4720-80A9-B4DA3C920E6A}">
      <dsp:nvSpPr>
        <dsp:cNvPr id="0" name=""/>
        <dsp:cNvSpPr/>
      </dsp:nvSpPr>
      <dsp:spPr>
        <a:xfrm>
          <a:off x="7737731" y="2190646"/>
          <a:ext cx="1575983" cy="1575983"/>
        </a:xfrm>
        <a:prstGeom prst="circularArrow">
          <a:avLst>
            <a:gd name="adj1" fmla="val 1111"/>
            <a:gd name="adj2" fmla="val 130406"/>
            <a:gd name="adj3" fmla="val 21037603"/>
            <a:gd name="adj4" fmla="val 13919031"/>
            <a:gd name="adj5" fmla="val 1296"/>
          </a:avLst>
        </a:prstGeom>
        <a:solidFill>
          <a:schemeClr val="accent4">
            <a:hueOff val="-1798212"/>
            <a:satOff val="-3995"/>
            <a:lumOff val="-2941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AA9E34-08A3-44BC-9BA6-F1BCF7943F04}">
      <dsp:nvSpPr>
        <dsp:cNvPr id="0" name=""/>
        <dsp:cNvSpPr/>
      </dsp:nvSpPr>
      <dsp:spPr>
        <a:xfrm>
          <a:off x="7512912" y="2372766"/>
          <a:ext cx="1078354" cy="376248"/>
        </a:xfrm>
        <a:prstGeom prst="roundRect">
          <a:avLst>
            <a:gd name="adj" fmla="val 10000"/>
          </a:avLst>
        </a:prstGeom>
        <a:solidFill>
          <a:schemeClr val="accent4">
            <a:hueOff val="-1573435"/>
            <a:satOff val="-3496"/>
            <a:lumOff val="-257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Pesado 3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7523932" y="2383786"/>
        <a:ext cx="1056314" cy="354208"/>
      </dsp:txXfrm>
    </dsp:sp>
    <dsp:sp modelId="{B99ED7AB-FD12-46E8-96FB-27A56ABDD41B}">
      <dsp:nvSpPr>
        <dsp:cNvPr id="0" name=""/>
        <dsp:cNvSpPr/>
      </dsp:nvSpPr>
      <dsp:spPr>
        <a:xfrm>
          <a:off x="8811623" y="2356901"/>
          <a:ext cx="1056049" cy="1637227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2700" cap="flat" cmpd="sng" algn="ctr">
          <a:solidFill>
            <a:schemeClr val="accent4">
              <a:hueOff val="-1888122"/>
              <a:satOff val="-4195"/>
              <a:lumOff val="-308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03958B8-73D7-4799-9FBE-0CD7A0DEFCC2}">
      <dsp:nvSpPr>
        <dsp:cNvPr id="0" name=""/>
        <dsp:cNvSpPr/>
      </dsp:nvSpPr>
      <dsp:spPr>
        <a:xfrm>
          <a:off x="9061189" y="2781021"/>
          <a:ext cx="1710139" cy="1710139"/>
        </a:xfrm>
        <a:prstGeom prst="leftCircularArrow">
          <a:avLst>
            <a:gd name="adj1" fmla="val 1023"/>
            <a:gd name="adj2" fmla="val 119943"/>
            <a:gd name="adj3" fmla="val 770281"/>
            <a:gd name="adj4" fmla="val 7899317"/>
            <a:gd name="adj5" fmla="val 1194"/>
          </a:avLst>
        </a:prstGeom>
        <a:solidFill>
          <a:schemeClr val="accent4">
            <a:hueOff val="-2157854"/>
            <a:satOff val="-4794"/>
            <a:lumOff val="-353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B59568-D71D-4BD9-A3E5-CB189EC96BE5}">
      <dsp:nvSpPr>
        <dsp:cNvPr id="0" name=""/>
        <dsp:cNvSpPr/>
      </dsp:nvSpPr>
      <dsp:spPr>
        <a:xfrm>
          <a:off x="8855181" y="3974942"/>
          <a:ext cx="1010720" cy="285853"/>
        </a:xfrm>
        <a:prstGeom prst="roundRect">
          <a:avLst>
            <a:gd name="adj" fmla="val 10000"/>
          </a:avLst>
        </a:prstGeom>
        <a:solidFill>
          <a:schemeClr val="accent4">
            <a:hueOff val="-1888122"/>
            <a:satOff val="-4195"/>
            <a:lumOff val="-308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b="0" kern="1200" dirty="0" smtClean="0"/>
            <a:t>Escurrido</a:t>
          </a:r>
          <a:endParaRPr lang="es-EC" sz="1600" kern="1200" dirty="0">
            <a:latin typeface="Calibri" panose="020F0502020204030204"/>
            <a:ea typeface="+mn-ea"/>
            <a:cs typeface="+mn-cs"/>
          </a:endParaRPr>
        </a:p>
      </dsp:txBody>
      <dsp:txXfrm>
        <a:off x="8863553" y="3983314"/>
        <a:ext cx="993976" cy="269109"/>
      </dsp:txXfrm>
    </dsp:sp>
    <dsp:sp modelId="{1C7BC84A-B16C-4E7D-B9FE-B259FD74F9F0}">
      <dsp:nvSpPr>
        <dsp:cNvPr id="0" name=""/>
        <dsp:cNvSpPr/>
      </dsp:nvSpPr>
      <dsp:spPr>
        <a:xfrm>
          <a:off x="10309212" y="2806451"/>
          <a:ext cx="1065675" cy="1390737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2700" cap="flat" cmpd="sng" algn="ctr">
          <a:solidFill>
            <a:schemeClr val="accent4">
              <a:hueOff val="-2202809"/>
              <a:satOff val="-4894"/>
              <a:lumOff val="-360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3C9A9BB-11FA-4FFD-BB9F-DD62A6630F13}">
      <dsp:nvSpPr>
        <dsp:cNvPr id="0" name=""/>
        <dsp:cNvSpPr/>
      </dsp:nvSpPr>
      <dsp:spPr>
        <a:xfrm rot="10800000">
          <a:off x="11168740" y="1654629"/>
          <a:ext cx="920393" cy="1207250"/>
        </a:xfrm>
        <a:prstGeom prst="circularArrow">
          <a:avLst>
            <a:gd name="adj1" fmla="val 1015"/>
            <a:gd name="adj2" fmla="val 118883"/>
            <a:gd name="adj3" fmla="val 16051379"/>
            <a:gd name="adj4" fmla="val 8921283"/>
            <a:gd name="adj5" fmla="val 1184"/>
          </a:avLst>
        </a:prstGeom>
        <a:solidFill>
          <a:schemeClr val="accent4">
            <a:hueOff val="-2517496"/>
            <a:satOff val="-5593"/>
            <a:lumOff val="-411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DF7334-F02F-4485-B46F-BD0675831B21}">
      <dsp:nvSpPr>
        <dsp:cNvPr id="0" name=""/>
        <dsp:cNvSpPr/>
      </dsp:nvSpPr>
      <dsp:spPr>
        <a:xfrm>
          <a:off x="9999500" y="2310034"/>
          <a:ext cx="1580637" cy="598878"/>
        </a:xfrm>
        <a:prstGeom prst="roundRect">
          <a:avLst>
            <a:gd name="adj" fmla="val 10000"/>
          </a:avLst>
        </a:prstGeom>
        <a:solidFill>
          <a:schemeClr val="accent4">
            <a:hueOff val="-2202809"/>
            <a:satOff val="-4894"/>
            <a:lumOff val="-360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b="0" kern="1200" dirty="0" smtClean="0"/>
            <a:t>Pre-tratamiento Osmótico</a:t>
          </a: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 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10017041" y="2327575"/>
        <a:ext cx="1545555" cy="563796"/>
      </dsp:txXfrm>
    </dsp:sp>
    <dsp:sp modelId="{542A7DBA-C342-4307-8517-0B0E4525AEBE}">
      <dsp:nvSpPr>
        <dsp:cNvPr id="0" name=""/>
        <dsp:cNvSpPr/>
      </dsp:nvSpPr>
      <dsp:spPr>
        <a:xfrm>
          <a:off x="10916348" y="549169"/>
          <a:ext cx="1275651" cy="1543063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2700" cap="flat" cmpd="sng" algn="ctr">
          <a:solidFill>
            <a:schemeClr val="accent4">
              <a:hueOff val="-2517496"/>
              <a:satOff val="-5593"/>
              <a:lumOff val="-411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67B698-DC59-4C4A-A90D-C9B9656CB3CA}">
      <dsp:nvSpPr>
        <dsp:cNvPr id="0" name=""/>
        <dsp:cNvSpPr/>
      </dsp:nvSpPr>
      <dsp:spPr>
        <a:xfrm>
          <a:off x="10996024" y="200593"/>
          <a:ext cx="1195975" cy="355872"/>
        </a:xfrm>
        <a:prstGeom prst="roundRect">
          <a:avLst>
            <a:gd name="adj" fmla="val 10000"/>
          </a:avLst>
        </a:prstGeom>
        <a:solidFill>
          <a:schemeClr val="accent4">
            <a:hueOff val="-2517496"/>
            <a:satOff val="-5593"/>
            <a:lumOff val="-411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 smtClean="0">
              <a:latin typeface="Calibri" panose="020F0502020204030204"/>
              <a:ea typeface="+mn-ea"/>
              <a:cs typeface="+mn-cs"/>
            </a:rPr>
            <a:t>Escurrido</a:t>
          </a:r>
          <a:endParaRPr lang="es-EC" sz="1800" kern="1200" dirty="0">
            <a:latin typeface="Calibri" panose="020F0502020204030204"/>
            <a:ea typeface="+mn-ea"/>
            <a:cs typeface="+mn-cs"/>
          </a:endParaRPr>
        </a:p>
      </dsp:txBody>
      <dsp:txXfrm>
        <a:off x="11006447" y="211016"/>
        <a:ext cx="1175129" cy="33502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B85977-7411-45E9-AC03-FA2A579DC8EA}">
      <dsp:nvSpPr>
        <dsp:cNvPr id="0" name=""/>
        <dsp:cNvSpPr/>
      </dsp:nvSpPr>
      <dsp:spPr>
        <a:xfrm>
          <a:off x="5001104" y="1906513"/>
          <a:ext cx="1850080" cy="1585575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0000"/>
                <a:satMod val="160000"/>
              </a:schemeClr>
            </a:gs>
            <a:gs pos="46000">
              <a:schemeClr val="accent1">
                <a:hueOff val="0"/>
                <a:satOff val="0"/>
                <a:lumOff val="0"/>
                <a:alphaOff val="0"/>
                <a:tint val="86000"/>
                <a:satMod val="1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>
              <a:latin typeface="Calisto MT" panose="02040603050505030304" pitchFamily="18" charset="0"/>
            </a:rPr>
            <a:t>PRODUCTO FINAL</a:t>
          </a:r>
        </a:p>
      </dsp:txBody>
      <dsp:txXfrm>
        <a:off x="5272042" y="2138715"/>
        <a:ext cx="1308204" cy="1121171"/>
      </dsp:txXfrm>
    </dsp:sp>
    <dsp:sp modelId="{F5D3995F-9347-467C-8DE7-96B98D3B6658}">
      <dsp:nvSpPr>
        <dsp:cNvPr id="0" name=""/>
        <dsp:cNvSpPr/>
      </dsp:nvSpPr>
      <dsp:spPr>
        <a:xfrm rot="16736272">
          <a:off x="5876625" y="1695802"/>
          <a:ext cx="409846" cy="30761"/>
        </a:xfrm>
        <a:custGeom>
          <a:avLst/>
          <a:gdLst/>
          <a:ahLst/>
          <a:cxnLst/>
          <a:rect l="0" t="0" r="0" b="0"/>
          <a:pathLst>
            <a:path>
              <a:moveTo>
                <a:pt x="0" y="15380"/>
              </a:moveTo>
              <a:lnTo>
                <a:pt x="409846" y="1538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>
            <a:latin typeface="Calisto MT" panose="02040603050505030304" pitchFamily="18" charset="0"/>
          </a:endParaRPr>
        </a:p>
      </dsp:txBody>
      <dsp:txXfrm>
        <a:off x="6071302" y="1700937"/>
        <a:ext cx="20492" cy="20492"/>
      </dsp:txXfrm>
    </dsp:sp>
    <dsp:sp modelId="{9E499ACC-9458-41DE-998A-B12BC06AFD63}">
      <dsp:nvSpPr>
        <dsp:cNvPr id="0" name=""/>
        <dsp:cNvSpPr/>
      </dsp:nvSpPr>
      <dsp:spPr>
        <a:xfrm>
          <a:off x="5472322" y="0"/>
          <a:ext cx="1517964" cy="151796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0000"/>
                <a:satMod val="160000"/>
              </a:schemeClr>
            </a:gs>
            <a:gs pos="46000">
              <a:schemeClr val="accent2">
                <a:hueOff val="0"/>
                <a:satOff val="0"/>
                <a:lumOff val="0"/>
                <a:alphaOff val="0"/>
                <a:tint val="86000"/>
                <a:satMod val="16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>
              <a:latin typeface="Calisto MT" panose="02040603050505030304" pitchFamily="18" charset="0"/>
            </a:rPr>
            <a:t>Actividad de agua</a:t>
          </a:r>
        </a:p>
      </dsp:txBody>
      <dsp:txXfrm>
        <a:off x="5694623" y="222301"/>
        <a:ext cx="1073362" cy="1073362"/>
      </dsp:txXfrm>
    </dsp:sp>
    <dsp:sp modelId="{B1C5936C-518E-4536-8102-17593B74D4D2}">
      <dsp:nvSpPr>
        <dsp:cNvPr id="0" name=""/>
        <dsp:cNvSpPr/>
      </dsp:nvSpPr>
      <dsp:spPr>
        <a:xfrm rot="21130262">
          <a:off x="6837637" y="2531044"/>
          <a:ext cx="400693" cy="30761"/>
        </a:xfrm>
        <a:custGeom>
          <a:avLst/>
          <a:gdLst/>
          <a:ahLst/>
          <a:cxnLst/>
          <a:rect l="0" t="0" r="0" b="0"/>
          <a:pathLst>
            <a:path>
              <a:moveTo>
                <a:pt x="0" y="15380"/>
              </a:moveTo>
              <a:lnTo>
                <a:pt x="400693" y="1538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>
            <a:latin typeface="Calisto MT" panose="02040603050505030304" pitchFamily="18" charset="0"/>
          </a:endParaRPr>
        </a:p>
      </dsp:txBody>
      <dsp:txXfrm>
        <a:off x="7027966" y="2536408"/>
        <a:ext cx="20034" cy="20034"/>
      </dsp:txXfrm>
    </dsp:sp>
    <dsp:sp modelId="{2773B8D0-11AC-40D2-8415-E4F640AD3774}">
      <dsp:nvSpPr>
        <dsp:cNvPr id="0" name=""/>
        <dsp:cNvSpPr/>
      </dsp:nvSpPr>
      <dsp:spPr>
        <a:xfrm>
          <a:off x="7229389" y="1656766"/>
          <a:ext cx="1517964" cy="1517964"/>
        </a:xfrm>
        <a:prstGeom prst="ellipse">
          <a:avLst/>
        </a:prstGeom>
        <a:gradFill rotWithShape="0">
          <a:gsLst>
            <a:gs pos="0">
              <a:schemeClr val="accent2">
                <a:hueOff val="-852980"/>
                <a:satOff val="-9616"/>
                <a:lumOff val="1178"/>
                <a:alphaOff val="0"/>
                <a:tint val="60000"/>
                <a:satMod val="160000"/>
              </a:schemeClr>
            </a:gs>
            <a:gs pos="46000">
              <a:schemeClr val="accent2">
                <a:hueOff val="-852980"/>
                <a:satOff val="-9616"/>
                <a:lumOff val="1178"/>
                <a:alphaOff val="0"/>
                <a:tint val="86000"/>
                <a:satMod val="160000"/>
              </a:schemeClr>
            </a:gs>
            <a:gs pos="100000">
              <a:schemeClr val="accent2">
                <a:hueOff val="-852980"/>
                <a:satOff val="-9616"/>
                <a:lumOff val="1178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>
              <a:latin typeface="Calisto MT" panose="02040603050505030304" pitchFamily="18" charset="0"/>
            </a:rPr>
            <a:t>Humedad</a:t>
          </a:r>
        </a:p>
      </dsp:txBody>
      <dsp:txXfrm>
        <a:off x="7451690" y="1879067"/>
        <a:ext cx="1073362" cy="1073362"/>
      </dsp:txXfrm>
    </dsp:sp>
    <dsp:sp modelId="{ABF3A3C2-32F2-4007-A24A-A3E7FF1E9861}">
      <dsp:nvSpPr>
        <dsp:cNvPr id="0" name=""/>
        <dsp:cNvSpPr/>
      </dsp:nvSpPr>
      <dsp:spPr>
        <a:xfrm rot="4865547">
          <a:off x="5943615" y="3593180"/>
          <a:ext cx="250075" cy="30761"/>
        </a:xfrm>
        <a:custGeom>
          <a:avLst/>
          <a:gdLst/>
          <a:ahLst/>
          <a:cxnLst/>
          <a:rect l="0" t="0" r="0" b="0"/>
          <a:pathLst>
            <a:path>
              <a:moveTo>
                <a:pt x="0" y="15380"/>
              </a:moveTo>
              <a:lnTo>
                <a:pt x="250075" y="1538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>
            <a:latin typeface="Calisto MT" panose="02040603050505030304" pitchFamily="18" charset="0"/>
          </a:endParaRPr>
        </a:p>
      </dsp:txBody>
      <dsp:txXfrm>
        <a:off x="6062401" y="3602309"/>
        <a:ext cx="12503" cy="12503"/>
      </dsp:txXfrm>
    </dsp:sp>
    <dsp:sp modelId="{21A8AA13-F451-4F5C-8EA8-1A52931602B2}">
      <dsp:nvSpPr>
        <dsp:cNvPr id="0" name=""/>
        <dsp:cNvSpPr/>
      </dsp:nvSpPr>
      <dsp:spPr>
        <a:xfrm>
          <a:off x="5446553" y="3722937"/>
          <a:ext cx="1517964" cy="1517964"/>
        </a:xfrm>
        <a:prstGeom prst="ellipse">
          <a:avLst/>
        </a:prstGeom>
        <a:gradFill rotWithShape="0">
          <a:gsLst>
            <a:gs pos="0">
              <a:schemeClr val="accent2">
                <a:hueOff val="-1705961"/>
                <a:satOff val="-19232"/>
                <a:lumOff val="2355"/>
                <a:alphaOff val="0"/>
                <a:tint val="60000"/>
                <a:satMod val="160000"/>
              </a:schemeClr>
            </a:gs>
            <a:gs pos="46000">
              <a:schemeClr val="accent2">
                <a:hueOff val="-1705961"/>
                <a:satOff val="-19232"/>
                <a:lumOff val="2355"/>
                <a:alphaOff val="0"/>
                <a:tint val="86000"/>
                <a:satMod val="160000"/>
              </a:schemeClr>
            </a:gs>
            <a:gs pos="100000">
              <a:schemeClr val="accent2">
                <a:hueOff val="-1705961"/>
                <a:satOff val="-19232"/>
                <a:lumOff val="2355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>
              <a:latin typeface="Calisto MT" panose="02040603050505030304" pitchFamily="18" charset="0"/>
            </a:rPr>
            <a:t>pH</a:t>
          </a:r>
          <a:endParaRPr lang="es-ES" sz="1400" kern="1200" dirty="0">
            <a:latin typeface="Calisto MT" panose="02040603050505030304" pitchFamily="18" charset="0"/>
          </a:endParaRPr>
        </a:p>
      </dsp:txBody>
      <dsp:txXfrm>
        <a:off x="5668854" y="3945238"/>
        <a:ext cx="1073362" cy="1073362"/>
      </dsp:txXfrm>
    </dsp:sp>
    <dsp:sp modelId="{17F09D71-6775-4612-B559-DA84F21D4B50}">
      <dsp:nvSpPr>
        <dsp:cNvPr id="0" name=""/>
        <dsp:cNvSpPr/>
      </dsp:nvSpPr>
      <dsp:spPr>
        <a:xfrm rot="11152990">
          <a:off x="4803673" y="2578798"/>
          <a:ext cx="204583" cy="30761"/>
        </a:xfrm>
        <a:custGeom>
          <a:avLst/>
          <a:gdLst/>
          <a:ahLst/>
          <a:cxnLst/>
          <a:rect l="0" t="0" r="0" b="0"/>
          <a:pathLst>
            <a:path>
              <a:moveTo>
                <a:pt x="0" y="15380"/>
              </a:moveTo>
              <a:lnTo>
                <a:pt x="204583" y="1538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400" kern="1200">
            <a:latin typeface="Calisto MT" panose="02040603050505030304" pitchFamily="18" charset="0"/>
          </a:endParaRPr>
        </a:p>
      </dsp:txBody>
      <dsp:txXfrm rot="10800000">
        <a:off x="4900851" y="2589064"/>
        <a:ext cx="10229" cy="10229"/>
      </dsp:txXfrm>
    </dsp:sp>
    <dsp:sp modelId="{D24B197C-92D4-484F-9D27-26D1BEB4E989}">
      <dsp:nvSpPr>
        <dsp:cNvPr id="0" name=""/>
        <dsp:cNvSpPr/>
      </dsp:nvSpPr>
      <dsp:spPr>
        <a:xfrm>
          <a:off x="3290245" y="1746915"/>
          <a:ext cx="1517964" cy="1517964"/>
        </a:xfrm>
        <a:prstGeom prst="ellipse">
          <a:avLst/>
        </a:prstGeom>
        <a:gradFill rotWithShape="0">
          <a:gsLst>
            <a:gs pos="0">
              <a:schemeClr val="accent2">
                <a:hueOff val="-2558941"/>
                <a:satOff val="-28848"/>
                <a:lumOff val="3533"/>
                <a:alphaOff val="0"/>
                <a:tint val="60000"/>
                <a:satMod val="160000"/>
              </a:schemeClr>
            </a:gs>
            <a:gs pos="46000">
              <a:schemeClr val="accent2">
                <a:hueOff val="-2558941"/>
                <a:satOff val="-28848"/>
                <a:lumOff val="3533"/>
                <a:alphaOff val="0"/>
                <a:tint val="86000"/>
                <a:satMod val="160000"/>
              </a:schemeClr>
            </a:gs>
            <a:gs pos="100000">
              <a:schemeClr val="accent2">
                <a:hueOff val="-2558941"/>
                <a:satOff val="-28848"/>
                <a:lumOff val="3533"/>
                <a:alphaOff val="0"/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>
              <a:latin typeface="Calisto MT" panose="02040603050505030304" pitchFamily="18" charset="0"/>
            </a:rPr>
            <a:t>Sólidos Solubles </a:t>
          </a:r>
          <a:endParaRPr lang="es-ES" sz="1400" kern="1200" dirty="0">
            <a:latin typeface="Calisto MT" panose="02040603050505030304" pitchFamily="18" charset="0"/>
          </a:endParaRPr>
        </a:p>
      </dsp:txBody>
      <dsp:txXfrm>
        <a:off x="3512546" y="1969216"/>
        <a:ext cx="1073362" cy="10733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76824</cdr:x>
      <cdr:y>0.77843</cdr:y>
    </cdr:from>
    <cdr:to>
      <cdr:x>0.9056</cdr:x>
      <cdr:y>0.85156</cdr:y>
    </cdr:to>
    <cdr:sp macro="" textlink="">
      <cdr:nvSpPr>
        <cdr:cNvPr id="2" name="CuadroTexto 1"/>
        <cdr:cNvSpPr txBox="1"/>
      </cdr:nvSpPr>
      <cdr:spPr>
        <a:xfrm xmlns:a="http://schemas.openxmlformats.org/drawingml/2006/main">
          <a:off x="3651443" y="1829421"/>
          <a:ext cx="652869" cy="17186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s-ES" sz="800" dirty="0" err="1">
              <a:solidFill>
                <a:srgbClr val="FF0000"/>
              </a:solidFill>
            </a:rPr>
            <a:t>Xc</a:t>
          </a:r>
          <a:r>
            <a:rPr lang="es-ES" sz="800" dirty="0">
              <a:solidFill>
                <a:srgbClr val="FF0000"/>
              </a:solidFill>
            </a:rPr>
            <a:t>: 1,158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18409</cdr:x>
      <cdr:y>0.22036</cdr:y>
    </cdr:from>
    <cdr:to>
      <cdr:x>0.47457</cdr:x>
      <cdr:y>0.77811</cdr:y>
    </cdr:to>
    <cdr:cxnSp macro="">
      <cdr:nvCxnSpPr>
        <cdr:cNvPr id="2" name="Conector recto 1"/>
        <cdr:cNvCxnSpPr/>
      </cdr:nvCxnSpPr>
      <cdr:spPr>
        <a:xfrm xmlns:a="http://schemas.openxmlformats.org/drawingml/2006/main">
          <a:off x="809497" y="501231"/>
          <a:ext cx="1277367" cy="1268641"/>
        </a:xfrm>
        <a:prstGeom xmlns:a="http://schemas.openxmlformats.org/drawingml/2006/main" prst="line">
          <a:avLst/>
        </a:prstGeom>
        <a:ln xmlns:a="http://schemas.openxmlformats.org/drawingml/2006/main">
          <a:prstDash val="dash"/>
        </a:ln>
      </cdr:spPr>
      <cdr:style>
        <a:lnRef xmlns:a="http://schemas.openxmlformats.org/drawingml/2006/main" idx="2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1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1071</cdr:x>
      <cdr:y>0.16616</cdr:y>
    </cdr:from>
    <cdr:to>
      <cdr:x>0.3218</cdr:x>
      <cdr:y>0.26265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926591" y="377952"/>
          <a:ext cx="488467" cy="219456"/>
        </a:xfrm>
        <a:prstGeom xmlns:a="http://schemas.openxmlformats.org/drawingml/2006/main" prst="rect">
          <a:avLst/>
        </a:prstGeom>
      </cdr:spPr>
    </cdr:pic>
  </cdr:relSizeAnchor>
</c:userShap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803405"/>
            <a:ext cx="94488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32201"/>
            <a:ext cx="94488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09561" y="4314328"/>
            <a:ext cx="2910840" cy="374642"/>
          </a:xfrm>
        </p:spPr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4323845"/>
            <a:ext cx="6400800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1430866"/>
            <a:ext cx="2743200" cy="365125"/>
          </a:xfrm>
        </p:spPr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766163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77" y="4697360"/>
            <a:ext cx="10822034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1727" y="941439"/>
            <a:ext cx="1082184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516715"/>
            <a:ext cx="108204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90087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2"/>
            <a:ext cx="108204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9133"/>
            <a:ext cx="10130516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413511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67" y="753533"/>
            <a:ext cx="10151533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303865" y="3365556"/>
            <a:ext cx="9592736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959862"/>
            <a:ext cx="10151533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  <p:sp>
        <p:nvSpPr>
          <p:cNvPr id="9" name="TextBox 8"/>
          <p:cNvSpPr txBox="1"/>
          <p:nvPr/>
        </p:nvSpPr>
        <p:spPr>
          <a:xfrm>
            <a:off x="476250" y="93345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84230" y="270129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254871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95" y="1124701"/>
            <a:ext cx="10146186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8315"/>
            <a:ext cx="10144654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78883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8883"/>
            <a:ext cx="6991492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696973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895600" y="761999"/>
            <a:ext cx="8610599" cy="130386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800" y="2202080"/>
            <a:ext cx="3456432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799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68800" y="2201333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366858" y="2904067"/>
            <a:ext cx="3456432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51800" y="2192866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8051801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4946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de imagen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599" cy="12954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8618" y="4191000"/>
            <a:ext cx="345158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8618" y="2362200"/>
            <a:ext cx="345158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8618" y="4873764"/>
            <a:ext cx="3451582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74263" y="4191000"/>
            <a:ext cx="3448935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374263" y="2362200"/>
            <a:ext cx="3448936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374264" y="4873763"/>
            <a:ext cx="344893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49731" y="4191000"/>
            <a:ext cx="3456469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49855" y="2362200"/>
            <a:ext cx="3447878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8049731" y="4873761"/>
            <a:ext cx="345244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0988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194559"/>
            <a:ext cx="10820400" cy="40241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649592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48800" y="745066"/>
            <a:ext cx="205740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4466" y="745067"/>
            <a:ext cx="8204201" cy="3903133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79941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0"/>
            <a:ext cx="6991492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951161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496376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3"/>
            <a:ext cx="108203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467" y="3641725"/>
            <a:ext cx="1049020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1"/>
            <a:ext cx="6991492" cy="364065"/>
          </a:xfrm>
        </p:spPr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252664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59"/>
            <a:ext cx="5334000" cy="40241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194559"/>
            <a:ext cx="5334000" cy="40241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520086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600" cy="12954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9" y="2183802"/>
            <a:ext cx="50799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132666"/>
            <a:ext cx="5311775" cy="3086019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0" y="2183802"/>
            <a:ext cx="510540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132666"/>
            <a:ext cx="5334000" cy="3086019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58982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98960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187187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41148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5582" y="746759"/>
            <a:ext cx="6510618" cy="5471925"/>
          </a:xfrm>
        </p:spPr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41148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827659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687324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861238" y="751241"/>
            <a:ext cx="364496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687324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132485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95600" y="764373"/>
            <a:ext cx="861060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94560"/>
            <a:ext cx="108204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95360" y="6356350"/>
            <a:ext cx="2910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B0EB5A-E2EE-4BB4-86D5-BA92AFB1FF13}" type="datetimeFigureOut">
              <a:rPr lang="es-ES" smtClean="0"/>
              <a:t>02/02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355845"/>
            <a:ext cx="7772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000" y="3810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96C414-F66E-4484-82AD-45054BFEDEB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86968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67" r:id="rId1"/>
    <p:sldLayoutId id="2147484268" r:id="rId2"/>
    <p:sldLayoutId id="2147484269" r:id="rId3"/>
    <p:sldLayoutId id="2147484270" r:id="rId4"/>
    <p:sldLayoutId id="2147484271" r:id="rId5"/>
    <p:sldLayoutId id="2147484272" r:id="rId6"/>
    <p:sldLayoutId id="2147484273" r:id="rId7"/>
    <p:sldLayoutId id="2147484274" r:id="rId8"/>
    <p:sldLayoutId id="2147484275" r:id="rId9"/>
    <p:sldLayoutId id="2147484276" r:id="rId10"/>
    <p:sldLayoutId id="2147484277" r:id="rId11"/>
    <p:sldLayoutId id="2147484278" r:id="rId12"/>
    <p:sldLayoutId id="2147484279" r:id="rId13"/>
    <p:sldLayoutId id="2147484280" r:id="rId14"/>
    <p:sldLayoutId id="2147484281" r:id="rId15"/>
    <p:sldLayoutId id="2147484282" r:id="rId16"/>
    <p:sldLayoutId id="2147484283" r:id="rId17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diagramLayout" Target="../diagrams/layout6.xml"/><Relationship Id="rId7" Type="http://schemas.openxmlformats.org/officeDocument/2006/relationships/image" Target="../media/image23.pn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Relationship Id="rId9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image" Target="../media/image44.jpe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46.jp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diagramLayout" Target="../diagrams/layout11.xml"/><Relationship Id="rId7" Type="http://schemas.openxmlformats.org/officeDocument/2006/relationships/image" Target="../media/image47.jp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7" Type="http://schemas.openxmlformats.org/officeDocument/2006/relationships/image" Target="../media/image50.jpeg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.xml"/><Relationship Id="rId3" Type="http://schemas.microsoft.com/office/2007/relationships/hdphoto" Target="../media/hdphoto4.wdp"/><Relationship Id="rId7" Type="http://schemas.openxmlformats.org/officeDocument/2006/relationships/chart" Target="../charts/chart4.xml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.xml"/><Relationship Id="rId5" Type="http://schemas.microsoft.com/office/2007/relationships/hdphoto" Target="../media/hdphoto5.wdp"/><Relationship Id="rId4" Type="http://schemas.openxmlformats.org/officeDocument/2006/relationships/image" Target="../media/image5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image" Target="../media/image56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chart" Target="../charts/chart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chart" Target="../charts/chart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chart" Target="../charts/chart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jpg"/><Relationship Id="rId4" Type="http://schemas.openxmlformats.org/officeDocument/2006/relationships/image" Target="../media/image63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7.xml"/><Relationship Id="rId2" Type="http://schemas.openxmlformats.org/officeDocument/2006/relationships/chart" Target="../charts/chart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2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chart" Target="../charts/chart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8.emf"/></Relationships>
</file>

<file path=ppt/slides/_rels/slide33.xml.rels><?xml version="1.0" encoding="UTF-8" standalone="yes"?>
<Relationships xmlns="http://schemas.openxmlformats.org/package/2006/relationships"><Relationship Id="rId8" Type="http://schemas.microsoft.com/office/2007/relationships/hdphoto" Target="../media/hdphoto6.wdp"/><Relationship Id="rId3" Type="http://schemas.openxmlformats.org/officeDocument/2006/relationships/diagramLayout" Target="../diagrams/layout13.xml"/><Relationship Id="rId7" Type="http://schemas.openxmlformats.org/officeDocument/2006/relationships/image" Target="../media/image69.pn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10" Type="http://schemas.microsoft.com/office/2007/relationships/hdphoto" Target="../media/hdphoto7.wdp"/><Relationship Id="rId4" Type="http://schemas.openxmlformats.org/officeDocument/2006/relationships/diagramQuickStyle" Target="../diagrams/quickStyle13.xml"/><Relationship Id="rId9" Type="http://schemas.openxmlformats.org/officeDocument/2006/relationships/image" Target="../media/image70.png"/></Relationships>
</file>

<file path=ppt/slides/_rels/slide34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9.wdp"/><Relationship Id="rId4" Type="http://schemas.openxmlformats.org/officeDocument/2006/relationships/image" Target="../media/image72.png"/></Relationships>
</file>

<file path=ppt/slides/_rels/slide35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g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diagramLayout" Target="../diagrams/layout4.xml"/><Relationship Id="rId7" Type="http://schemas.openxmlformats.org/officeDocument/2006/relationships/image" Target="../media/image20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Relationship Id="rId9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22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3057555" y="4646150"/>
            <a:ext cx="5104396" cy="566312"/>
          </a:xfrm>
        </p:spPr>
        <p:txBody>
          <a:bodyPr>
            <a:noAutofit/>
          </a:bodyPr>
          <a:lstStyle/>
          <a:p>
            <a:pPr algn="ctr"/>
            <a:r>
              <a:rPr lang="es-ES_tradnl" b="1" dirty="0" smtClean="0"/>
              <a:t>Alejandra Estefanía Benavides Bastidas</a:t>
            </a:r>
            <a:endParaRPr lang="es-ES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3542" y="477750"/>
            <a:ext cx="1515383" cy="1513848"/>
          </a:xfrm>
          <a:prstGeom prst="rect">
            <a:avLst/>
          </a:prstGeom>
          <a:ln>
            <a:noFill/>
          </a:ln>
          <a:effectLst/>
        </p:spPr>
      </p:pic>
      <p:sp>
        <p:nvSpPr>
          <p:cNvPr id="5" name="Rectángulo redondeado 4"/>
          <p:cNvSpPr/>
          <p:nvPr/>
        </p:nvSpPr>
        <p:spPr>
          <a:xfrm>
            <a:off x="1505472" y="2194738"/>
            <a:ext cx="8617097" cy="2085473"/>
          </a:xfrm>
          <a:prstGeom prst="round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2400" b="1" smtClean="0"/>
              <a:t>EFECTO DEL CLORURO DE CALCIO Y EL PROCESO DE SECADO </a:t>
            </a:r>
            <a:r>
              <a:rPr lang="es-ES" sz="2400" b="1" smtClean="0"/>
              <a:t>SOBRE LAS CARACTERÍSTICAS ORGANOLÉPTICAS DE LAS HOJUELAS OSMODESHIDRATADAS DE MELOCOTÓN </a:t>
            </a:r>
            <a:r>
              <a:rPr lang="es-ES_tradnl" sz="2400" b="1" i="1" smtClean="0"/>
              <a:t>Prunus pérsica.</a:t>
            </a:r>
            <a:endParaRPr lang="es-ES" sz="2400" dirty="0"/>
          </a:p>
        </p:txBody>
      </p:sp>
    </p:spTree>
    <p:extLst>
      <p:ext uri="{BB962C8B-B14F-4D97-AF65-F5344CB8AC3E}">
        <p14:creationId xmlns:p14="http://schemas.microsoft.com/office/powerpoint/2010/main" val="102464146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3523129" y="477503"/>
            <a:ext cx="6695440" cy="1044107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s-ES_tradnl" b="1" dirty="0" smtClean="0">
                <a:solidFill>
                  <a:schemeClr val="accent2"/>
                </a:solidFill>
              </a:rPr>
              <a:t>Diseño experimental</a:t>
            </a:r>
            <a:endParaRPr lang="es-ES" b="1" dirty="0">
              <a:solidFill>
                <a:schemeClr val="accent2"/>
              </a:solidFill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38777122"/>
              </p:ext>
            </p:extLst>
          </p:nvPr>
        </p:nvGraphicFramePr>
        <p:xfrm>
          <a:off x="1663815" y="1648494"/>
          <a:ext cx="8240039" cy="47516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2100" t="548" r="21201" b="1574"/>
          <a:stretch/>
        </p:blipFill>
        <p:spPr>
          <a:xfrm>
            <a:off x="446760" y="1648493"/>
            <a:ext cx="2618411" cy="2542569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17"/>
          <a:stretch/>
        </p:blipFill>
        <p:spPr>
          <a:xfrm>
            <a:off x="8436197" y="4704664"/>
            <a:ext cx="3564744" cy="1822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78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1943098" y="-259082"/>
            <a:ext cx="8151159" cy="1044107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es-EC" sz="2800" b="1" dirty="0">
                <a:solidFill>
                  <a:srgbClr val="FFFF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Calisto MT" panose="02040603050505030304" pitchFamily="18" charset="0"/>
              </a:rPr>
              <a:t>MANEJO ESPECÍFICO DEL EXPERIMENTO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"/>
            <a:ext cx="114009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009526"/>
              </p:ext>
            </p:extLst>
          </p:nvPr>
        </p:nvGraphicFramePr>
        <p:xfrm>
          <a:off x="4369170" y="430306"/>
          <a:ext cx="4398311" cy="6427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r:id="rId3" imgW="8134995" imgH="17930579" progId="Visio.Drawing.15">
                  <p:embed/>
                </p:oleObj>
              </mc:Choice>
              <mc:Fallback>
                <p:oleObj r:id="rId3" imgW="8134995" imgH="17930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9170" y="430306"/>
                        <a:ext cx="4398311" cy="6427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2129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79 Marcador de contenido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609303002"/>
              </p:ext>
            </p:extLst>
          </p:nvPr>
        </p:nvGraphicFramePr>
        <p:xfrm>
          <a:off x="0" y="-1088571"/>
          <a:ext cx="12192000" cy="51598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79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47406899"/>
              </p:ext>
            </p:extLst>
          </p:nvPr>
        </p:nvGraphicFramePr>
        <p:xfrm>
          <a:off x="0" y="2068285"/>
          <a:ext cx="12192000" cy="59436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715723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6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435707" y="411128"/>
            <a:ext cx="7410450" cy="664377"/>
          </a:xfrm>
        </p:spPr>
        <p:txBody>
          <a:bodyPr/>
          <a:lstStyle/>
          <a:p>
            <a:r>
              <a:rPr lang="es-EC" b="1" dirty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VARIABLE EVALUADAS</a:t>
            </a:r>
            <a:endParaRPr lang="es-EC" sz="3600" b="1" dirty="0">
              <a:solidFill>
                <a:schemeClr val="accent1">
                  <a:lumMod val="50000"/>
                </a:schemeClr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</a:endParaRPr>
          </a:p>
        </p:txBody>
      </p:sp>
      <p:graphicFrame>
        <p:nvGraphicFramePr>
          <p:cNvPr id="5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245327"/>
              </p:ext>
            </p:extLst>
          </p:nvPr>
        </p:nvGraphicFramePr>
        <p:xfrm>
          <a:off x="2915858" y="1298976"/>
          <a:ext cx="8882263" cy="5475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Flecha derecha 5"/>
          <p:cNvSpPr/>
          <p:nvPr/>
        </p:nvSpPr>
        <p:spPr>
          <a:xfrm>
            <a:off x="267421" y="1021038"/>
            <a:ext cx="3600400" cy="936104"/>
          </a:xfrm>
          <a:prstGeom prst="rightArrow">
            <a:avLst/>
          </a:prstGeom>
          <a:solidFill>
            <a:srgbClr val="339966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EC" b="1" dirty="0">
                <a:solidFill>
                  <a:schemeClr val="bg1"/>
                </a:solidFill>
              </a:rPr>
              <a:t>VARIABLES CUANTITATIVAS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70619" y="3301203"/>
            <a:ext cx="2615067" cy="14709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949010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5" grpId="0">
        <p:bldAsOne/>
      </p:bldGraphic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91466251"/>
              </p:ext>
            </p:extLst>
          </p:nvPr>
        </p:nvGraphicFramePr>
        <p:xfrm>
          <a:off x="219186" y="1272955"/>
          <a:ext cx="7984657" cy="55850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lecha derecha 4"/>
          <p:cNvSpPr/>
          <p:nvPr/>
        </p:nvSpPr>
        <p:spPr>
          <a:xfrm flipH="1">
            <a:off x="8532303" y="648788"/>
            <a:ext cx="3659696" cy="936104"/>
          </a:xfrm>
          <a:prstGeom prst="rightArrow">
            <a:avLst/>
          </a:prstGeom>
          <a:solidFill>
            <a:srgbClr val="339966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EC" b="1" dirty="0">
                <a:solidFill>
                  <a:schemeClr val="bg1"/>
                </a:solidFill>
              </a:rPr>
              <a:t>VARIABLES CUANTITATIVAS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7" r="6454"/>
          <a:stretch/>
        </p:blipFill>
        <p:spPr>
          <a:xfrm>
            <a:off x="8597745" y="2437073"/>
            <a:ext cx="3528811" cy="220396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976994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726601" y="587829"/>
            <a:ext cx="8610600" cy="914400"/>
          </a:xfrm>
        </p:spPr>
        <p:txBody>
          <a:bodyPr>
            <a:normAutofit/>
          </a:bodyPr>
          <a:lstStyle/>
          <a:p>
            <a:r>
              <a:rPr lang="es-EC" b="1" dirty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ANÁLISIS </a:t>
            </a:r>
            <a:r>
              <a:rPr lang="es-EC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MICROBIOLÓGICO</a:t>
            </a:r>
            <a:endParaRPr lang="es-ES" dirty="0"/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3627544500"/>
              </p:ext>
            </p:extLst>
          </p:nvPr>
        </p:nvGraphicFramePr>
        <p:xfrm>
          <a:off x="1313643" y="809706"/>
          <a:ext cx="7820389" cy="49108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729" y="4552552"/>
            <a:ext cx="3541690" cy="198943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170" name="Picture 2" descr="Resultado de imagen para analisis microbiologico de alimentos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7695" y="4157784"/>
            <a:ext cx="3595844" cy="238420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2800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0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6B67AE48-3B98-4B12-BB0C-D0C7F5C27B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6B67AE48-3B98-4B12-BB0C-D0C7F5C27B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graphicEl>
                                              <a:dgm id="{6B67AE48-3B98-4B12-BB0C-D0C7F5C27B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6">
                                            <p:graphicEl>
                                              <a:dgm id="{6B67AE48-3B98-4B12-BB0C-D0C7F5C27B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0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8" dur="500" fill="hold"/>
                                        <p:tgtEl>
                                          <p:spTgt spid="6">
                                            <p:graphicEl>
                                              <a:dgm id="{6F2C3D2F-3C4B-4D88-92D2-11E748A4C7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6F2C3D2F-3C4B-4D88-92D2-11E748A4C7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6F2C3D2F-3C4B-4D88-92D2-11E748A4C7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graphicEl>
                                              <a:dgm id="{6F2C3D2F-3C4B-4D88-92D2-11E748A4C7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0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3" dur="500" fill="hold"/>
                                        <p:tgtEl>
                                          <p:spTgt spid="6">
                                            <p:graphicEl>
                                              <a:dgm id="{B0A848EB-24A3-4ED9-87E2-D46F930A91D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4" dur="500" fill="hold"/>
                                        <p:tgtEl>
                                          <p:spTgt spid="6">
                                            <p:graphicEl>
                                              <a:dgm id="{B0A848EB-24A3-4ED9-87E2-D46F930A91D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B0A848EB-24A3-4ED9-87E2-D46F930A91D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B0A848EB-24A3-4ED9-87E2-D46F930A91D4}"/>
                                            </p:graphic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6" grpId="0">
        <p:bldSub>
          <a:bldDgm/>
        </p:bldSub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lecha derecha 3"/>
          <p:cNvSpPr/>
          <p:nvPr/>
        </p:nvSpPr>
        <p:spPr>
          <a:xfrm>
            <a:off x="0" y="1497530"/>
            <a:ext cx="3600400" cy="936104"/>
          </a:xfrm>
          <a:prstGeom prst="rightArrow">
            <a:avLst/>
          </a:prstGeom>
          <a:solidFill>
            <a:schemeClr val="accent5">
              <a:lumMod val="5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EC" b="1" dirty="0">
                <a:solidFill>
                  <a:schemeClr val="bg1"/>
                </a:solidFill>
              </a:rPr>
              <a:t>VARIABLES CUALITATIVAS</a:t>
            </a:r>
          </a:p>
        </p:txBody>
      </p:sp>
      <p:graphicFrame>
        <p:nvGraphicFramePr>
          <p:cNvPr id="5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331008"/>
              </p:ext>
            </p:extLst>
          </p:nvPr>
        </p:nvGraphicFramePr>
        <p:xfrm>
          <a:off x="4224270" y="1368741"/>
          <a:ext cx="7741850" cy="52252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Rectángulo 1"/>
          <p:cNvSpPr/>
          <p:nvPr/>
        </p:nvSpPr>
        <p:spPr>
          <a:xfrm>
            <a:off x="4837154" y="414373"/>
            <a:ext cx="67887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36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ANÁLISIS ORGANOLÉPTICO </a:t>
            </a:r>
            <a:endParaRPr lang="es-ES" sz="36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174" y="3074229"/>
            <a:ext cx="3075285" cy="172984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3649972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5" grpId="0">
        <p:bldAsOne/>
      </p:bldGraphic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redondeado 3"/>
          <p:cNvSpPr/>
          <p:nvPr/>
        </p:nvSpPr>
        <p:spPr>
          <a:xfrm>
            <a:off x="4033939" y="281848"/>
            <a:ext cx="7517981" cy="602072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3200" b="1" dirty="0" smtClean="0"/>
              <a:t>RESULTADOS Y DISCUSIONES</a:t>
            </a:r>
            <a:endParaRPr lang="es-ES" sz="3200" b="1" dirty="0"/>
          </a:p>
        </p:txBody>
      </p:sp>
      <p:sp>
        <p:nvSpPr>
          <p:cNvPr id="6" name="Rectángulo 5"/>
          <p:cNvSpPr/>
          <p:nvPr/>
        </p:nvSpPr>
        <p:spPr>
          <a:xfrm>
            <a:off x="2154550" y="1057961"/>
            <a:ext cx="45490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b="1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ROCESO DE OSMODESHIDRATACIÓN</a:t>
            </a:r>
            <a:endParaRPr lang="es-ES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600010867"/>
              </p:ext>
            </p:extLst>
          </p:nvPr>
        </p:nvGraphicFramePr>
        <p:xfrm>
          <a:off x="378735" y="3644963"/>
          <a:ext cx="5272257" cy="29387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3590648"/>
              </p:ext>
            </p:extLst>
          </p:nvPr>
        </p:nvGraphicFramePr>
        <p:xfrm>
          <a:off x="1218587" y="1601334"/>
          <a:ext cx="9908760" cy="1679813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919306"/>
                <a:gridCol w="669701"/>
                <a:gridCol w="1300767"/>
                <a:gridCol w="1004552"/>
                <a:gridCol w="643943"/>
                <a:gridCol w="1365161"/>
                <a:gridCol w="1081825"/>
                <a:gridCol w="605308"/>
                <a:gridCol w="1313645"/>
                <a:gridCol w="1004552"/>
              </a:tblGrid>
              <a:tr h="100426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es-ES_tradnl" sz="1200" b="1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ES_tradnl" sz="1200" b="1" dirty="0" smtClean="0">
                          <a:effectLst/>
                        </a:rPr>
                        <a:t>Tiempo</a:t>
                      </a:r>
                      <a:endParaRPr lang="es-ES" sz="1800" b="1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ES_tradnl" sz="1200" b="1" dirty="0">
                          <a:effectLst/>
                        </a:rPr>
                        <a:t>(h)</a:t>
                      </a:r>
                      <a:endParaRPr lang="es-ES" sz="18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ES" sz="1200" b="1">
                          <a:effectLst/>
                        </a:rPr>
                        <a:t>Concentración de CaCl2 0%</a:t>
                      </a:r>
                      <a:endParaRPr lang="es-ES" sz="18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ES" sz="1200" b="1">
                          <a:effectLst/>
                        </a:rPr>
                        <a:t>Concentración de CaCl2 2,5%</a:t>
                      </a:r>
                      <a:endParaRPr lang="es-ES" sz="18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s-ES" sz="1200" b="1">
                          <a:effectLst/>
                        </a:rPr>
                        <a:t>Concentración de CaCl2 5%</a:t>
                      </a:r>
                      <a:endParaRPr lang="es-ES" sz="18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76579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 </a:t>
                      </a:r>
                      <a:endParaRPr lang="es-ES" sz="1600" b="1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Aw</a:t>
                      </a:r>
                      <a:endParaRPr lang="es-E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Humedad</a:t>
                      </a:r>
                      <a:endParaRPr lang="es-ES" sz="1600" b="1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B.H. </a:t>
                      </a:r>
                      <a:endParaRPr lang="es-ES" sz="1100" b="1" dirty="0" smtClean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 dirty="0" smtClean="0">
                          <a:effectLst/>
                        </a:rPr>
                        <a:t>KgH2O/Kg </a:t>
                      </a:r>
                      <a:r>
                        <a:rPr lang="es-ES" sz="1100" b="1" dirty="0">
                          <a:effectLst/>
                        </a:rPr>
                        <a:t>producto</a:t>
                      </a:r>
                      <a:endParaRPr lang="es-E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Humedad</a:t>
                      </a:r>
                      <a:endParaRPr lang="es-ES" sz="1600" b="1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B.S.</a:t>
                      </a:r>
                      <a:endParaRPr lang="es-ES" sz="1600" b="1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 dirty="0" smtClean="0">
                          <a:effectLst/>
                        </a:rPr>
                        <a:t>KgH2O/Kg </a:t>
                      </a:r>
                      <a:r>
                        <a:rPr lang="es-ES" sz="1100" b="1" dirty="0" err="1" smtClean="0">
                          <a:effectLst/>
                        </a:rPr>
                        <a:t>Ss</a:t>
                      </a:r>
                      <a:endParaRPr lang="es-E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 </a:t>
                      </a:r>
                      <a:endParaRPr lang="es-ES" sz="1600" b="1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Aw</a:t>
                      </a:r>
                      <a:endParaRPr lang="es-E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>
                          <a:effectLst/>
                        </a:rPr>
                        <a:t>Humedad</a:t>
                      </a:r>
                      <a:endParaRPr lang="es-ES" sz="1600" b="1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>
                          <a:effectLst/>
                        </a:rPr>
                        <a:t>B.H.</a:t>
                      </a:r>
                      <a:endParaRPr lang="es-ES" sz="1600" b="1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>
                          <a:effectLst/>
                        </a:rPr>
                        <a:t>KgH2O/Kg producto </a:t>
                      </a:r>
                      <a:endParaRPr lang="es-E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>
                          <a:effectLst/>
                        </a:rPr>
                        <a:t>Humedad</a:t>
                      </a:r>
                      <a:endParaRPr lang="es-ES" sz="1600" b="1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>
                          <a:effectLst/>
                        </a:rPr>
                        <a:t>B.S.</a:t>
                      </a:r>
                      <a:endParaRPr lang="es-ES" sz="1600" b="1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>
                          <a:effectLst/>
                        </a:rPr>
                        <a:t>KgH2O/KgSs</a:t>
                      </a:r>
                      <a:endParaRPr lang="es-E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 </a:t>
                      </a:r>
                      <a:endParaRPr lang="es-ES" sz="1600" b="1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Aw</a:t>
                      </a:r>
                      <a:endParaRPr lang="es-E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>
                          <a:effectLst/>
                        </a:rPr>
                        <a:t>Humedad</a:t>
                      </a:r>
                      <a:endParaRPr lang="es-ES" sz="1600" b="1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>
                          <a:effectLst/>
                        </a:rPr>
                        <a:t>B.H.</a:t>
                      </a:r>
                      <a:endParaRPr lang="es-ES" sz="1600" b="1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>
                          <a:effectLst/>
                        </a:rPr>
                        <a:t>KgH2O/Kg producto </a:t>
                      </a:r>
                      <a:endParaRPr lang="es-E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</a:rPr>
                        <a:t>Humedad B.S.</a:t>
                      </a:r>
                      <a:endParaRPr lang="es-ES" sz="1600" b="1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100" b="1" dirty="0" smtClean="0">
                          <a:effectLst/>
                        </a:rPr>
                        <a:t>KgH2O/Kg </a:t>
                      </a:r>
                      <a:r>
                        <a:rPr lang="es-ES" sz="1100" b="1" dirty="0" err="1" smtClean="0">
                          <a:effectLst/>
                        </a:rPr>
                        <a:t>Ss</a:t>
                      </a:r>
                      <a:endParaRPr lang="es-E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1361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7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846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,485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7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846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,485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7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0,846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,485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</a:tr>
              <a:tr h="1361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6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659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935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5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580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379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5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521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88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</a:tr>
              <a:tr h="1361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4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5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578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370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4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479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19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3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450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819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</a:tr>
              <a:tr h="1582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5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545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198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4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430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753</a:t>
                      </a:r>
                      <a:endParaRPr lang="es-ES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  0,93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0,375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0,600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12" marR="49512" marT="0" marB="0" anchor="b"/>
                </a:tc>
              </a:tr>
            </a:tbl>
          </a:graphicData>
        </a:graphic>
      </p:graphicFrame>
      <p:graphicFrame>
        <p:nvGraphicFramePr>
          <p:cNvPr id="9" name="Gráfico 8"/>
          <p:cNvGraphicFramePr/>
          <p:nvPr>
            <p:extLst>
              <p:ext uri="{D42A27DB-BD31-4B8C-83A1-F6EECF244321}">
                <p14:modId xmlns:p14="http://schemas.microsoft.com/office/powerpoint/2010/main" val="3792240841"/>
              </p:ext>
            </p:extLst>
          </p:nvPr>
        </p:nvGraphicFramePr>
        <p:xfrm>
          <a:off x="6282744" y="3644962"/>
          <a:ext cx="5269176" cy="29387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10220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2408350" y="275155"/>
            <a:ext cx="503748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sz="2600" b="1" dirty="0" smtClean="0">
                <a:solidFill>
                  <a:srgbClr val="CCFF33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SOTERMAS DE </a:t>
            </a:r>
            <a:r>
              <a:rPr lang="es-ES_tradnl" sz="2600" b="1" dirty="0" smtClean="0">
                <a:solidFill>
                  <a:srgbClr val="CCFF33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E</a:t>
            </a:r>
            <a:r>
              <a:rPr lang="es-ES_tradnl" sz="2600" b="1" dirty="0" smtClean="0">
                <a:solidFill>
                  <a:srgbClr val="CCFF33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ORCIÓN </a:t>
            </a:r>
            <a:endParaRPr lang="es-ES" sz="2600" dirty="0">
              <a:solidFill>
                <a:srgbClr val="CCFF33"/>
              </a:solidFill>
            </a:endParaRPr>
          </a:p>
        </p:txBody>
      </p:sp>
      <p:pic>
        <p:nvPicPr>
          <p:cNvPr id="8" name="Imagen 7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15354" t="35587" r="48749" b="4249"/>
          <a:stretch/>
        </p:blipFill>
        <p:spPr bwMode="auto">
          <a:xfrm>
            <a:off x="222630" y="4005331"/>
            <a:ext cx="2958452" cy="233866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/>
          <p:cNvPicPr/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5790" t="40320" r="52307" b="27379"/>
          <a:stretch/>
        </p:blipFill>
        <p:spPr bwMode="auto">
          <a:xfrm>
            <a:off x="8628845" y="3709115"/>
            <a:ext cx="3288884" cy="28375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0" name="Gráfico 9"/>
          <p:cNvGraphicFramePr/>
          <p:nvPr>
            <p:extLst>
              <p:ext uri="{D42A27DB-BD31-4B8C-83A1-F6EECF244321}">
                <p14:modId xmlns:p14="http://schemas.microsoft.com/office/powerpoint/2010/main" val="3563741497"/>
              </p:ext>
            </p:extLst>
          </p:nvPr>
        </p:nvGraphicFramePr>
        <p:xfrm>
          <a:off x="444084" y="953037"/>
          <a:ext cx="4449888" cy="27560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2107017396"/>
              </p:ext>
            </p:extLst>
          </p:nvPr>
        </p:nvGraphicFramePr>
        <p:xfrm>
          <a:off x="3644721" y="3837904"/>
          <a:ext cx="4533363" cy="27087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2" name="Gráfico 11"/>
          <p:cNvGraphicFramePr/>
          <p:nvPr>
            <p:extLst>
              <p:ext uri="{D42A27DB-BD31-4B8C-83A1-F6EECF244321}">
                <p14:modId xmlns:p14="http://schemas.microsoft.com/office/powerpoint/2010/main" val="1709811139"/>
              </p:ext>
            </p:extLst>
          </p:nvPr>
        </p:nvGraphicFramePr>
        <p:xfrm>
          <a:off x="6980349" y="736820"/>
          <a:ext cx="4545590" cy="27652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1961570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8023529"/>
              </p:ext>
            </p:extLst>
          </p:nvPr>
        </p:nvGraphicFramePr>
        <p:xfrm>
          <a:off x="2302374" y="2291319"/>
          <a:ext cx="7269480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3160"/>
                <a:gridCol w="2423160"/>
                <a:gridCol w="2423160"/>
              </a:tblGrid>
              <a:tr h="370840">
                <a:tc>
                  <a:txBody>
                    <a:bodyPr/>
                    <a:lstStyle/>
                    <a:p>
                      <a:r>
                        <a:rPr lang="es-ES_tradnl" dirty="0" smtClean="0"/>
                        <a:t>Soluciones osmodeshidratadoras: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_tradnl" dirty="0" smtClean="0"/>
                        <a:t>Actividad de agua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_tradnl" dirty="0" smtClean="0"/>
                        <a:t>Presión osmótica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_tradnl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lución osmótica sacarosa y CaCl2 al </a:t>
                      </a:r>
                      <a:r>
                        <a:rPr lang="es-ES_tradnl" dirty="0" smtClean="0"/>
                        <a:t>0%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 err="1" smtClean="0"/>
                        <a:t>Aw</a:t>
                      </a:r>
                      <a:r>
                        <a:rPr lang="es-ES_tradnl" dirty="0" smtClean="0"/>
                        <a:t> = 0,8953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263.87 </a:t>
                      </a:r>
                      <a:r>
                        <a:rPr lang="es-ES_tradnl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</a:t>
                      </a:r>
                      <a:endParaRPr lang="es-E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_tradnl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lución osmótica sacarosa y CaCl2 al </a:t>
                      </a:r>
                      <a:r>
                        <a:rPr lang="es-ES_tradnl" dirty="0" smtClean="0"/>
                        <a:t>2,5%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 err="1" smtClean="0"/>
                        <a:t>Aw</a:t>
                      </a:r>
                      <a:r>
                        <a:rPr lang="es-ES_tradnl" dirty="0" smtClean="0"/>
                        <a:t>= 0,8928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6145.67 </a:t>
                      </a:r>
                      <a:r>
                        <a:rPr lang="es-ES_tradnl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</a:t>
                      </a:r>
                      <a:endParaRPr lang="es-ES_tradnl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_tradnl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lución osmótica sacarosa y CaCl2 al </a:t>
                      </a:r>
                      <a:r>
                        <a:rPr lang="es-ES_tradnl" dirty="0" smtClean="0"/>
                        <a:t>5%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dirty="0" err="1" smtClean="0"/>
                        <a:t>Aw</a:t>
                      </a:r>
                      <a:r>
                        <a:rPr lang="es-ES_tradnl" dirty="0" smtClean="0"/>
                        <a:t>= 0,8902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_tradnl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161.88 </a:t>
                      </a:r>
                      <a:r>
                        <a:rPr lang="es-ES_tradnl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</a:t>
                      </a:r>
                      <a:r>
                        <a:rPr lang="es-ES_tradnl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s-ES_tradnl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tángulo 4"/>
          <p:cNvSpPr/>
          <p:nvPr/>
        </p:nvSpPr>
        <p:spPr>
          <a:xfrm>
            <a:off x="1576294" y="1007035"/>
            <a:ext cx="87216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 algn="just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</a:pPr>
            <a:r>
              <a:rPr lang="es-ES_tradnl" sz="16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TIVIDAD DE AGUA Y PRESIÓN </a:t>
            </a:r>
            <a:r>
              <a:rPr lang="es-ES_tradnl" sz="16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SMÓTICA EN SOLUCIONES OSMODESHIDRATADORAS.</a:t>
            </a:r>
            <a:endParaRPr lang="es-ES" sz="1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628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redondeado 4"/>
          <p:cNvSpPr/>
          <p:nvPr/>
        </p:nvSpPr>
        <p:spPr>
          <a:xfrm>
            <a:off x="5110661" y="448109"/>
            <a:ext cx="3878356" cy="652272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3400" b="1" dirty="0" smtClean="0"/>
              <a:t>PROBLEMA</a:t>
            </a:r>
            <a:endParaRPr lang="es-ES" sz="3400" b="1" dirty="0"/>
          </a:p>
        </p:txBody>
      </p:sp>
      <p:pic>
        <p:nvPicPr>
          <p:cNvPr id="5122" name="Picture 2" descr="Imagen relacion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6757" y="3721994"/>
            <a:ext cx="2678820" cy="313600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Resultado de imagen para estilo de vida actua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125" y="1570727"/>
            <a:ext cx="2995747" cy="219296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Resultado de imagen para melocotoner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9797" y="1497754"/>
            <a:ext cx="4461929" cy="233891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Resultado de imagen para fruta deshidratad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8133" y="4340180"/>
            <a:ext cx="3428652" cy="2271482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9989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061353" y="508341"/>
            <a:ext cx="5352288" cy="698667"/>
          </a:xfrm>
        </p:spPr>
        <p:txBody>
          <a:bodyPr>
            <a:noAutofit/>
          </a:bodyPr>
          <a:lstStyle/>
          <a:p>
            <a:pPr lvl="1"/>
            <a:r>
              <a:rPr lang="es-ES_tradnl" sz="2800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SÓLIDOS SOLUBLES </a:t>
            </a:r>
            <a:r>
              <a:rPr lang="es-ES_tradnl" sz="2800" b="1" dirty="0" err="1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°BRIX</a:t>
            </a:r>
            <a:endParaRPr lang="es-ES" sz="2800" b="1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2562991990"/>
              </p:ext>
            </p:extLst>
          </p:nvPr>
        </p:nvGraphicFramePr>
        <p:xfrm>
          <a:off x="145310" y="1471545"/>
          <a:ext cx="6592187" cy="41466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7688687" y="1471545"/>
            <a:ext cx="4227528" cy="2377984"/>
          </a:xfrm>
          <a:prstGeom prst="rect">
            <a:avLst/>
          </a:prstGeom>
        </p:spPr>
      </p:pic>
      <p:sp>
        <p:nvSpPr>
          <p:cNvPr id="5" name="Rectángulo redondeado 4"/>
          <p:cNvSpPr/>
          <p:nvPr/>
        </p:nvSpPr>
        <p:spPr>
          <a:xfrm>
            <a:off x="7443216" y="4919472"/>
            <a:ext cx="2432304" cy="8961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T3, T9 y T1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4002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869711" y="424132"/>
            <a:ext cx="1469065" cy="894306"/>
          </a:xfrm>
        </p:spPr>
        <p:txBody>
          <a:bodyPr>
            <a:normAutofit/>
          </a:bodyPr>
          <a:lstStyle/>
          <a:p>
            <a:r>
              <a:rPr lang="es-ES_tradnl" sz="4800" b="1" cap="none" dirty="0" err="1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p</a:t>
            </a:r>
            <a:r>
              <a:rPr lang="es-ES_tradnl" sz="4800" b="1" dirty="0" err="1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h</a:t>
            </a:r>
            <a:endParaRPr lang="es-ES" sz="4800" b="1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2856800946"/>
              </p:ext>
            </p:extLst>
          </p:nvPr>
        </p:nvGraphicFramePr>
        <p:xfrm>
          <a:off x="361091" y="1318438"/>
          <a:ext cx="6515197" cy="40616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51392" y="424132"/>
            <a:ext cx="3340608" cy="3842157"/>
          </a:xfrm>
          <a:prstGeom prst="rect">
            <a:avLst/>
          </a:prstGeom>
        </p:spPr>
      </p:pic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4014906996"/>
              </p:ext>
            </p:extLst>
          </p:nvPr>
        </p:nvGraphicFramePr>
        <p:xfrm>
          <a:off x="361091" y="1021234"/>
          <a:ext cx="5977685" cy="38250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Rectángulo redondeado 5"/>
          <p:cNvSpPr/>
          <p:nvPr/>
        </p:nvSpPr>
        <p:spPr>
          <a:xfrm>
            <a:off x="6338776" y="5229222"/>
            <a:ext cx="3803904" cy="8961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/>
              <a:t>FAO determina que disminuir el pH debajo de 4,2 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04583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103626" y="487928"/>
            <a:ext cx="3212805" cy="958101"/>
          </a:xfrm>
        </p:spPr>
        <p:txBody>
          <a:bodyPr/>
          <a:lstStyle/>
          <a:p>
            <a:r>
              <a:rPr lang="es-ES_tradnl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humedad</a:t>
            </a:r>
            <a:endParaRPr lang="es-ES" b="1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2433869273"/>
              </p:ext>
            </p:extLst>
          </p:nvPr>
        </p:nvGraphicFramePr>
        <p:xfrm>
          <a:off x="541443" y="1738637"/>
          <a:ext cx="6168585" cy="42232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418967" y="1432416"/>
            <a:ext cx="4317660" cy="2428684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7552943" y="5138928"/>
            <a:ext cx="1810512" cy="9692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NORMA NTE </a:t>
            </a:r>
            <a:r>
              <a:rPr lang="es-ES_tradnl" dirty="0"/>
              <a:t>INEN 2996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16721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763926" y="424131"/>
            <a:ext cx="6785344" cy="979367"/>
          </a:xfrm>
        </p:spPr>
        <p:txBody>
          <a:bodyPr/>
          <a:lstStyle/>
          <a:p>
            <a:r>
              <a:rPr lang="es-ES_tradnl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ACTIVIDAD DE AGUA (</a:t>
            </a:r>
            <a:r>
              <a:rPr lang="es-ES_tradnl" b="1" dirty="0" err="1">
                <a:solidFill>
                  <a:schemeClr val="accent6">
                    <a:lumMod val="60000"/>
                    <a:lumOff val="40000"/>
                  </a:schemeClr>
                </a:solidFill>
              </a:rPr>
              <a:t>Aw</a:t>
            </a:r>
            <a:r>
              <a:rPr lang="es-ES_tradnl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)</a:t>
            </a:r>
            <a:endParaRPr lang="es-ES" b="1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960"/>
          <a:stretch/>
        </p:blipFill>
        <p:spPr>
          <a:xfrm>
            <a:off x="8302413" y="1851851"/>
            <a:ext cx="3518182" cy="3085909"/>
          </a:xfrm>
          <a:prstGeom prst="rect">
            <a:avLst/>
          </a:prstGeom>
        </p:spPr>
      </p:pic>
      <p:sp>
        <p:nvSpPr>
          <p:cNvPr id="5" name="Rectángulo redondeado 4"/>
          <p:cNvSpPr/>
          <p:nvPr/>
        </p:nvSpPr>
        <p:spPr>
          <a:xfrm>
            <a:off x="7571233" y="5248656"/>
            <a:ext cx="3346704" cy="9875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/>
              <a:t>la FAO determina </a:t>
            </a:r>
            <a:r>
              <a:rPr lang="es-ES_tradnl" dirty="0" err="1" smtClean="0"/>
              <a:t>A</a:t>
            </a:r>
            <a:r>
              <a:rPr lang="es-ES_tradnl" baseline="-25000" dirty="0" err="1" smtClean="0"/>
              <a:t>w</a:t>
            </a:r>
            <a:r>
              <a:rPr lang="es-ES_tradnl" dirty="0"/>
              <a:t>, este</a:t>
            </a:r>
            <a:r>
              <a:rPr lang="es-ES_tradnl" baseline="-25000" dirty="0"/>
              <a:t> </a:t>
            </a:r>
            <a:r>
              <a:rPr lang="es-ES_tradnl" dirty="0" err="1"/>
              <a:t>deberia</a:t>
            </a:r>
            <a:r>
              <a:rPr lang="es-ES_tradnl" dirty="0"/>
              <a:t> disminuirse a 0,60 </a:t>
            </a:r>
            <a:endParaRPr lang="es-ES" dirty="0"/>
          </a:p>
        </p:txBody>
      </p:sp>
      <p:graphicFrame>
        <p:nvGraphicFramePr>
          <p:cNvPr id="6" name="Gráfico 5"/>
          <p:cNvGraphicFramePr/>
          <p:nvPr>
            <p:extLst>
              <p:ext uri="{D42A27DB-BD31-4B8C-83A1-F6EECF244321}">
                <p14:modId xmlns:p14="http://schemas.microsoft.com/office/powerpoint/2010/main" val="1157345925"/>
              </p:ext>
            </p:extLst>
          </p:nvPr>
        </p:nvGraphicFramePr>
        <p:xfrm>
          <a:off x="325120" y="1403498"/>
          <a:ext cx="6039104" cy="38451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197207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10112" y="2728276"/>
            <a:ext cx="5977269" cy="1021897"/>
          </a:xfr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/>
          <a:lstStyle/>
          <a:p>
            <a:r>
              <a:rPr lang="es-ES_tradnl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CINÉTICA DE SECADO</a:t>
            </a:r>
            <a:endParaRPr lang="es-ES" b="1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206391" y="1562572"/>
            <a:ext cx="6613299" cy="3719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4382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3694855" y="583159"/>
            <a:ext cx="6929414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bliqueBottomRight"/>
              <a:lightRig rig="threePt" dir="t"/>
            </a:scene3d>
          </a:bodyPr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ctr"/>
            <a:r>
              <a:rPr lang="es-EC" sz="2000" b="1" dirty="0" smtClean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 </a:t>
            </a:r>
            <a:r>
              <a:rPr lang="es-EC" sz="2000" b="1" dirty="0" smtClean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CINÉTICA </a:t>
            </a:r>
            <a:r>
              <a:rPr lang="es-EC" sz="2000" b="1" dirty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DE SECADO - TRATAMIENTO </a:t>
            </a:r>
            <a:r>
              <a:rPr lang="es-EC" sz="2000" b="1" dirty="0" smtClean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T8 (A2B2C2)</a:t>
            </a:r>
            <a:endParaRPr lang="es-EC" sz="2000" b="1" dirty="0">
              <a:solidFill>
                <a:srgbClr val="C00000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</a:endParaRPr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3311619674"/>
              </p:ext>
            </p:extLst>
          </p:nvPr>
        </p:nvGraphicFramePr>
        <p:xfrm>
          <a:off x="6065949" y="3374057"/>
          <a:ext cx="6126051" cy="32456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823943"/>
              </p:ext>
            </p:extLst>
          </p:nvPr>
        </p:nvGraphicFramePr>
        <p:xfrm>
          <a:off x="8972932" y="1285601"/>
          <a:ext cx="2584174" cy="1610142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814492">
                  <a:extLst>
                    <a:ext uri="{9D8B030D-6E8A-4147-A177-3AD203B41FA5}">
                      <a16:colId xmlns:a16="http://schemas.microsoft.com/office/drawing/2014/main" xmlns="" val="500653868"/>
                    </a:ext>
                  </a:extLst>
                </a:gridCol>
                <a:gridCol w="1769682">
                  <a:extLst>
                    <a:ext uri="{9D8B030D-6E8A-4147-A177-3AD203B41FA5}">
                      <a16:colId xmlns:a16="http://schemas.microsoft.com/office/drawing/2014/main" xmlns="" val="837170054"/>
                    </a:ext>
                  </a:extLst>
                </a:gridCol>
              </a:tblGrid>
              <a:tr h="268357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 err="1">
                          <a:effectLst/>
                        </a:rPr>
                        <a:t>Xo</a:t>
                      </a:r>
                      <a:r>
                        <a:rPr lang="es-EC" sz="1600" u="none" strike="noStrike" dirty="0">
                          <a:effectLst/>
                        </a:rPr>
                        <a:t>=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 smtClean="0">
                          <a:effectLst/>
                        </a:rPr>
                        <a:t>1,222 </a:t>
                      </a:r>
                      <a:r>
                        <a:rPr lang="es-EC" sz="1600" u="none" strike="noStrike" dirty="0">
                          <a:effectLst/>
                        </a:rPr>
                        <a:t>kgH2O/</a:t>
                      </a:r>
                      <a:r>
                        <a:rPr lang="es-EC" sz="1600" u="none" strike="noStrike" dirty="0" err="1">
                          <a:effectLst/>
                        </a:rPr>
                        <a:t>kgss</a:t>
                      </a:r>
                      <a:r>
                        <a:rPr lang="es-EC" sz="1600" u="none" strike="noStrike" dirty="0">
                          <a:effectLst/>
                        </a:rPr>
                        <a:t> 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2206298056"/>
                  </a:ext>
                </a:extLst>
              </a:tr>
              <a:tr h="268357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 err="1">
                          <a:effectLst/>
                        </a:rPr>
                        <a:t>Xc</a:t>
                      </a:r>
                      <a:r>
                        <a:rPr lang="es-EC" sz="1600" u="none" strike="noStrike" dirty="0">
                          <a:effectLst/>
                        </a:rPr>
                        <a:t>=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 smtClean="0">
                          <a:effectLst/>
                        </a:rPr>
                        <a:t>1,158 </a:t>
                      </a:r>
                      <a:r>
                        <a:rPr lang="es-EC" sz="1600" u="none" strike="noStrike" dirty="0">
                          <a:effectLst/>
                        </a:rPr>
                        <a:t>kgH2O/</a:t>
                      </a:r>
                      <a:r>
                        <a:rPr lang="es-EC" sz="1600" u="none" strike="noStrike" dirty="0" err="1">
                          <a:effectLst/>
                        </a:rPr>
                        <a:t>kgss</a:t>
                      </a:r>
                      <a:r>
                        <a:rPr lang="es-EC" sz="1600" u="none" strike="noStrike" dirty="0">
                          <a:effectLst/>
                        </a:rPr>
                        <a:t> 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1655985020"/>
                  </a:ext>
                </a:extLst>
              </a:tr>
              <a:tr h="268357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 err="1">
                          <a:effectLst/>
                        </a:rPr>
                        <a:t>Wc</a:t>
                      </a:r>
                      <a:r>
                        <a:rPr lang="es-EC" sz="1600" u="none" strike="noStrike" dirty="0">
                          <a:effectLst/>
                        </a:rPr>
                        <a:t>=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 smtClean="0">
                          <a:effectLst/>
                        </a:rPr>
                        <a:t>0,582 </a:t>
                      </a:r>
                      <a:r>
                        <a:rPr lang="es-EC" sz="1600" u="none" strike="noStrike" dirty="0">
                          <a:effectLst/>
                        </a:rPr>
                        <a:t>kgH2O/m2.  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286092370"/>
                  </a:ext>
                </a:extLst>
              </a:tr>
              <a:tr h="268357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>
                          <a:effectLst/>
                        </a:rPr>
                        <a:t>Xf=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 smtClean="0">
                          <a:effectLst/>
                        </a:rPr>
                        <a:t>0,017 kgH2O/</a:t>
                      </a:r>
                      <a:r>
                        <a:rPr lang="es-EC" sz="1600" u="none" strike="noStrike" dirty="0" err="1" smtClean="0">
                          <a:effectLst/>
                        </a:rPr>
                        <a:t>kgss</a:t>
                      </a:r>
                      <a:r>
                        <a:rPr lang="es-EC" sz="1600" u="none" strike="noStrike" dirty="0" smtClean="0">
                          <a:effectLst/>
                        </a:rPr>
                        <a:t> 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676830482"/>
                  </a:ext>
                </a:extLst>
              </a:tr>
              <a:tr h="268357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>
                          <a:effectLst/>
                        </a:rPr>
                        <a:t>Wf=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 smtClean="0">
                          <a:effectLst/>
                        </a:rPr>
                        <a:t>0,004 kgH2O/m2 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674402000"/>
                  </a:ext>
                </a:extLst>
              </a:tr>
              <a:tr h="268357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>
                          <a:effectLst/>
                        </a:rPr>
                        <a:t>X*=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 smtClean="0">
                          <a:effectLst/>
                        </a:rPr>
                        <a:t>0,006 </a:t>
                      </a:r>
                      <a:r>
                        <a:rPr lang="es-EC" sz="1600" u="none" strike="noStrike" dirty="0">
                          <a:effectLst/>
                        </a:rPr>
                        <a:t>kgH2O/</a:t>
                      </a:r>
                      <a:r>
                        <a:rPr lang="es-EC" sz="1600" u="none" strike="noStrike" dirty="0" err="1">
                          <a:effectLst/>
                        </a:rPr>
                        <a:t>kgss</a:t>
                      </a:r>
                      <a:r>
                        <a:rPr lang="es-EC" sz="1600" u="none" strike="noStrike" dirty="0">
                          <a:effectLst/>
                        </a:rPr>
                        <a:t>. 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Calisto MT" panose="02040603050505030304" pitchFamily="18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4260055701"/>
                  </a:ext>
                </a:extLst>
              </a:tr>
            </a:tbl>
          </a:graphicData>
        </a:graphic>
      </p:graphicFrame>
      <p:cxnSp>
        <p:nvCxnSpPr>
          <p:cNvPr id="8" name="Conector recto 7"/>
          <p:cNvCxnSpPr/>
          <p:nvPr/>
        </p:nvCxnSpPr>
        <p:spPr>
          <a:xfrm flipH="1">
            <a:off x="10779617" y="4237149"/>
            <a:ext cx="3596" cy="17773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Gráfico 8"/>
          <p:cNvGraphicFramePr/>
          <p:nvPr>
            <p:extLst>
              <p:ext uri="{D42A27DB-BD31-4B8C-83A1-F6EECF244321}">
                <p14:modId xmlns:p14="http://schemas.microsoft.com/office/powerpoint/2010/main" val="613905815"/>
              </p:ext>
            </p:extLst>
          </p:nvPr>
        </p:nvGraphicFramePr>
        <p:xfrm>
          <a:off x="-1" y="1285601"/>
          <a:ext cx="5537915" cy="30803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Tab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0952299"/>
              </p:ext>
            </p:extLst>
          </p:nvPr>
        </p:nvGraphicFramePr>
        <p:xfrm>
          <a:off x="1987171" y="4941100"/>
          <a:ext cx="1921565" cy="980661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921565">
                  <a:extLst>
                    <a:ext uri="{9D8B030D-6E8A-4147-A177-3AD203B41FA5}">
                      <a16:colId xmlns:a16="http://schemas.microsoft.com/office/drawing/2014/main" xmlns="" val="1060729968"/>
                    </a:ext>
                  </a:extLst>
                </a:gridCol>
              </a:tblGrid>
              <a:tr h="980661">
                <a:tc>
                  <a:txBody>
                    <a:bodyPr/>
                    <a:lstStyle/>
                    <a:p>
                      <a:r>
                        <a:rPr lang="es-EC" dirty="0" err="1" smtClean="0"/>
                        <a:t>Texp</a:t>
                      </a:r>
                      <a:r>
                        <a:rPr lang="es-EC" dirty="0" smtClean="0"/>
                        <a:t>: 3,5 </a:t>
                      </a:r>
                      <a:r>
                        <a:rPr lang="es-EC" dirty="0"/>
                        <a:t>h</a:t>
                      </a:r>
                    </a:p>
                    <a:p>
                      <a:r>
                        <a:rPr lang="es-EC" dirty="0" err="1" smtClean="0"/>
                        <a:t>Tp</a:t>
                      </a:r>
                      <a:r>
                        <a:rPr lang="es-EC" dirty="0" smtClean="0"/>
                        <a:t>: 3,54 </a:t>
                      </a:r>
                      <a:r>
                        <a:rPr lang="es-EC" dirty="0"/>
                        <a:t>h</a:t>
                      </a:r>
                    </a:p>
                    <a:p>
                      <a:r>
                        <a:rPr lang="es-EC" dirty="0" smtClean="0"/>
                        <a:t>Tt:3,54 </a:t>
                      </a:r>
                      <a:r>
                        <a:rPr lang="es-EC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8706168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9998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3897063" y="50810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b="1" dirty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MECANISMO  DE DIFUSIÓN </a:t>
            </a:r>
            <a:r>
              <a:rPr lang="es-EC" b="1" dirty="0" smtClean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–TRATAMIENTO T8 (A2B2C2)</a:t>
            </a:r>
            <a:endParaRPr lang="es-EC" dirty="0"/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3128457444"/>
              </p:ext>
            </p:extLst>
          </p:nvPr>
        </p:nvGraphicFramePr>
        <p:xfrm>
          <a:off x="3678865" y="1154432"/>
          <a:ext cx="4886547" cy="31508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/>
          <a:srcRect l="33704" t="47328" r="22500" b="26947"/>
          <a:stretch/>
        </p:blipFill>
        <p:spPr>
          <a:xfrm>
            <a:off x="3039003" y="4305325"/>
            <a:ext cx="6660890" cy="2199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607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3411496" y="316125"/>
            <a:ext cx="6970643" cy="193899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bliqueBottomRight"/>
              <a:lightRig rig="threePt" dir="t"/>
            </a:scene3d>
          </a:bodyPr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ctr"/>
            <a:r>
              <a:rPr lang="es-EC" sz="6000" b="1" dirty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ANÁLISIS SENSORIAL</a:t>
            </a:r>
            <a:endParaRPr lang="es-EC" sz="5400" b="1" dirty="0">
              <a:solidFill>
                <a:schemeClr val="accent1">
                  <a:lumMod val="50000"/>
                </a:schemeClr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33" r="12813"/>
          <a:stretch/>
        </p:blipFill>
        <p:spPr>
          <a:xfrm>
            <a:off x="1317939" y="2193288"/>
            <a:ext cx="3855073" cy="251781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0333" y="2200127"/>
            <a:ext cx="4451797" cy="250413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5476" y="4994501"/>
            <a:ext cx="5622633" cy="168963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396181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lecha derecha 3"/>
          <p:cNvSpPr/>
          <p:nvPr/>
        </p:nvSpPr>
        <p:spPr>
          <a:xfrm>
            <a:off x="164251" y="0"/>
            <a:ext cx="2162908" cy="990079"/>
          </a:xfrm>
          <a:prstGeom prst="rightArrow">
            <a:avLst/>
          </a:prstGeom>
          <a:solidFill>
            <a:srgbClr val="CC6600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EC" sz="1400" b="1" dirty="0" smtClean="0">
                <a:solidFill>
                  <a:schemeClr val="bg1"/>
                </a:solidFill>
              </a:rPr>
              <a:t>VARIABLES CUALITATIVAS</a:t>
            </a:r>
            <a:endParaRPr lang="es-EC" sz="1400" b="1" dirty="0">
              <a:solidFill>
                <a:schemeClr val="bg1"/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1160693" y="2060708"/>
            <a:ext cx="2491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800" b="1" dirty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COLOR</a:t>
            </a:r>
          </a:p>
        </p:txBody>
      </p:sp>
      <p:graphicFrame>
        <p:nvGraphicFramePr>
          <p:cNvPr id="6" name="Gráfico 5"/>
          <p:cNvGraphicFramePr/>
          <p:nvPr>
            <p:extLst>
              <p:ext uri="{D42A27DB-BD31-4B8C-83A1-F6EECF244321}">
                <p14:modId xmlns:p14="http://schemas.microsoft.com/office/powerpoint/2010/main" val="3265040918"/>
              </p:ext>
            </p:extLst>
          </p:nvPr>
        </p:nvGraphicFramePr>
        <p:xfrm>
          <a:off x="164251" y="2583928"/>
          <a:ext cx="5116087" cy="29797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2148073049"/>
              </p:ext>
            </p:extLst>
          </p:nvPr>
        </p:nvGraphicFramePr>
        <p:xfrm>
          <a:off x="6595720" y="2310763"/>
          <a:ext cx="5469229" cy="32529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ángulo 7"/>
          <p:cNvSpPr/>
          <p:nvPr/>
        </p:nvSpPr>
        <p:spPr>
          <a:xfrm>
            <a:off x="8696368" y="1547434"/>
            <a:ext cx="2491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800" b="1" dirty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AROMA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482573" y="579214"/>
            <a:ext cx="2875497" cy="161522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Rectángulo redondeado 8"/>
          <p:cNvSpPr/>
          <p:nvPr/>
        </p:nvSpPr>
        <p:spPr>
          <a:xfrm>
            <a:off x="9065717" y="710169"/>
            <a:ext cx="2999232" cy="6766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T10 , T8 y T12.</a:t>
            </a:r>
            <a:endParaRPr lang="es-ES" dirty="0"/>
          </a:p>
        </p:txBody>
      </p:sp>
      <p:sp>
        <p:nvSpPr>
          <p:cNvPr id="10" name="Rectángulo redondeado 9"/>
          <p:cNvSpPr/>
          <p:nvPr/>
        </p:nvSpPr>
        <p:spPr>
          <a:xfrm>
            <a:off x="1160693" y="1207724"/>
            <a:ext cx="2999232" cy="6766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T9 , T11 y T1.</a:t>
            </a:r>
            <a:endParaRPr lang="es-E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3030" y="5810250"/>
            <a:ext cx="4762500" cy="1047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6647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2529687" y="924503"/>
            <a:ext cx="2491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800" b="1" dirty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SABOR</a:t>
            </a:r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3586926788"/>
              </p:ext>
            </p:extLst>
          </p:nvPr>
        </p:nvGraphicFramePr>
        <p:xfrm>
          <a:off x="2" y="1689821"/>
          <a:ext cx="5274092" cy="31526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Gráfico 5"/>
          <p:cNvGraphicFramePr/>
          <p:nvPr>
            <p:extLst>
              <p:ext uri="{D42A27DB-BD31-4B8C-83A1-F6EECF244321}">
                <p14:modId xmlns:p14="http://schemas.microsoft.com/office/powerpoint/2010/main" val="727500187"/>
              </p:ext>
            </p:extLst>
          </p:nvPr>
        </p:nvGraphicFramePr>
        <p:xfrm>
          <a:off x="7070500" y="2550249"/>
          <a:ext cx="5121499" cy="30778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Rectángulo 6"/>
          <p:cNvSpPr/>
          <p:nvPr/>
        </p:nvSpPr>
        <p:spPr>
          <a:xfrm>
            <a:off x="8526041" y="1944409"/>
            <a:ext cx="2491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800" b="1" dirty="0" smtClean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TEXTURA</a:t>
            </a:r>
            <a:endParaRPr lang="es-EC" sz="2800" b="1" dirty="0">
              <a:solidFill>
                <a:srgbClr val="C00000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504" y="70163"/>
            <a:ext cx="4081314" cy="229574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Rectángulo redondeado 7"/>
          <p:cNvSpPr/>
          <p:nvPr/>
        </p:nvSpPr>
        <p:spPr>
          <a:xfrm>
            <a:off x="8549651" y="5812415"/>
            <a:ext cx="2999232" cy="6766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T12 T11, T7 y T8.</a:t>
            </a:r>
            <a:endParaRPr lang="es-ES" dirty="0"/>
          </a:p>
        </p:txBody>
      </p:sp>
      <p:sp>
        <p:nvSpPr>
          <p:cNvPr id="9" name="Rectángulo redondeado 8"/>
          <p:cNvSpPr/>
          <p:nvPr/>
        </p:nvSpPr>
        <p:spPr>
          <a:xfrm>
            <a:off x="1515069" y="5159228"/>
            <a:ext cx="2999232" cy="6766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T1, T5, T3 y T8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71951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redondeado 3"/>
          <p:cNvSpPr/>
          <p:nvPr/>
        </p:nvSpPr>
        <p:spPr>
          <a:xfrm>
            <a:off x="4670972" y="458632"/>
            <a:ext cx="3792544" cy="850624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3200" b="1" dirty="0" smtClean="0"/>
              <a:t>JUSTIFICACIÓN</a:t>
            </a:r>
            <a:endParaRPr lang="es-ES" sz="3200" b="1" dirty="0"/>
          </a:p>
        </p:txBody>
      </p:sp>
      <p:pic>
        <p:nvPicPr>
          <p:cNvPr id="6146" name="Picture 2" descr="Resultado de imagen para utilizar tecnologias para conservacion de alimento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16" y="1944254"/>
            <a:ext cx="3712820" cy="182547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www.zetaestaticos.com/aragon/img/noticias/0/963/963686_1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43614" y="4448807"/>
            <a:ext cx="3546424" cy="1978442"/>
          </a:xfrm>
          <a:prstGeom prst="rect">
            <a:avLst/>
          </a:prstGeom>
          <a:noFill/>
          <a:ln cap="flat">
            <a:noFill/>
          </a:ln>
          <a:effectLst>
            <a:outerShdw dist="139699" dir="2700000" algn="tl">
              <a:srgbClr val="333333">
                <a:alpha val="65000"/>
              </a:srgbClr>
            </a:outerShdw>
          </a:effectLst>
        </p:spPr>
      </p:pic>
      <p:pic>
        <p:nvPicPr>
          <p:cNvPr id="7" name="Picture 4" descr="http://www.fepex.es/ShowImage.aspx?auth=ZjM2NDJjYTVhMTIwZWMzOGVjOGJkMjBjZWE1MzA3MDEzNjU1NzViN19AU0VQQVJBRE9SQF8xX0BTRVBBUkFET1JAXzIwMF9AU0VQQVJBRE9SQF9tZWxvY290b242MzUzNTIyNzk0NDQyODg5NTguanBnX0BTRVBBUkFET1JAXzBfQFNFUEFSQURPUkBfLTE=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5470903" y="2122870"/>
            <a:ext cx="2192681" cy="3372269"/>
          </a:xfrm>
          <a:prstGeom prst="rect">
            <a:avLst/>
          </a:prstGeom>
          <a:noFill/>
          <a:ln cap="flat">
            <a:noFill/>
          </a:ln>
          <a:effectLst>
            <a:outerShdw dist="139699" dir="2700000" algn="tl">
              <a:srgbClr val="333333">
                <a:alpha val="65000"/>
              </a:srgbClr>
            </a:outerShdw>
          </a:effectLst>
        </p:spPr>
      </p:pic>
      <p:pic>
        <p:nvPicPr>
          <p:cNvPr id="8" name="Picture 4" descr="http://frutossecospecino.es/WebRoot/Google3/Shops/con1566450/524D/E0B4/A48D/BE93/4F42/0A02/102F/211E/melocoton.jpg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>
          <a:xfrm>
            <a:off x="9156878" y="1424906"/>
            <a:ext cx="1945822" cy="199597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7086" y="4448807"/>
            <a:ext cx="1845614" cy="212270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2" name="Flecha abajo 1"/>
          <p:cNvSpPr/>
          <p:nvPr/>
        </p:nvSpPr>
        <p:spPr>
          <a:xfrm>
            <a:off x="9833575" y="3638628"/>
            <a:ext cx="592428" cy="5924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43929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418192" y="649690"/>
            <a:ext cx="40027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800" b="1" dirty="0" smtClean="0">
                <a:solidFill>
                  <a:srgbClr val="C00000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ACEPTABILIDAD</a:t>
            </a:r>
            <a:endParaRPr lang="es-EC" sz="2800" b="1" dirty="0">
              <a:solidFill>
                <a:srgbClr val="C00000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</a:endParaRPr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1189122952"/>
              </p:ext>
            </p:extLst>
          </p:nvPr>
        </p:nvGraphicFramePr>
        <p:xfrm>
          <a:off x="850605" y="1434119"/>
          <a:ext cx="5228223" cy="31636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18" r="7940"/>
          <a:stretch/>
        </p:blipFill>
        <p:spPr>
          <a:xfrm rot="5400000">
            <a:off x="8023138" y="1152934"/>
            <a:ext cx="4777131" cy="331159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" name="Rectángulo redondeado 2"/>
          <p:cNvSpPr/>
          <p:nvPr/>
        </p:nvSpPr>
        <p:spPr>
          <a:xfrm>
            <a:off x="1328069" y="4720057"/>
            <a:ext cx="2999232" cy="6766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T5, T1, T4 y T8.</a:t>
            </a:r>
            <a:endParaRPr lang="es-ES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7301" y="5319595"/>
            <a:ext cx="4893972" cy="147066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700897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4"/>
          <p:cNvSpPr txBox="1"/>
          <p:nvPr/>
        </p:nvSpPr>
        <p:spPr>
          <a:xfrm>
            <a:off x="3722091" y="363273"/>
            <a:ext cx="5832648" cy="113877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bliqueBottomRight"/>
              <a:lightRig rig="threePt" dir="t"/>
            </a:scene3d>
          </a:bodyPr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ctr"/>
            <a:r>
              <a:rPr lang="es-EC" sz="3400" b="1" dirty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ANÁLISIS MICROBIOLÓGICO</a:t>
            </a:r>
            <a:endParaRPr lang="es-EC" sz="3200" b="1" dirty="0">
              <a:solidFill>
                <a:schemeClr val="accent1">
                  <a:lumMod val="50000"/>
                </a:schemeClr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</a:endParaRPr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1104522"/>
              </p:ext>
            </p:extLst>
          </p:nvPr>
        </p:nvGraphicFramePr>
        <p:xfrm>
          <a:off x="3253562" y="1765006"/>
          <a:ext cx="7783034" cy="16799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42782"/>
                <a:gridCol w="1020831"/>
                <a:gridCol w="1060200"/>
                <a:gridCol w="1061115"/>
                <a:gridCol w="1061115"/>
                <a:gridCol w="1636991"/>
              </a:tblGrid>
              <a:tr h="445192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PARÁMETRO ANALIZADO</a:t>
                      </a:r>
                      <a:endParaRPr lang="es-ES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 </a:t>
                      </a:r>
                      <a:endParaRPr lang="es-ES" sz="18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UNIDAD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RESULTADO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ÉTODO DE ENSAYO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4519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8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11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12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3511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Recuento de mohos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UFM/g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&lt;10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&lt;10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0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OAC 997.02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544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Recuento de levaduras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UFL/g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&lt;10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&lt;10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&lt;10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AOAC 997.02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90" r="30244"/>
          <a:stretch/>
        </p:blipFill>
        <p:spPr>
          <a:xfrm>
            <a:off x="1861045" y="3707909"/>
            <a:ext cx="3722091" cy="2820715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1778" y="3861551"/>
            <a:ext cx="2318918" cy="2667073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6035040" y="4352544"/>
            <a:ext cx="1810512" cy="9692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NORMA NTE </a:t>
            </a:r>
            <a:r>
              <a:rPr lang="es-ES_tradnl" dirty="0"/>
              <a:t>INEN 2996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0545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4"/>
          <p:cNvSpPr txBox="1"/>
          <p:nvPr/>
        </p:nvSpPr>
        <p:spPr>
          <a:xfrm>
            <a:off x="1016459" y="1675591"/>
            <a:ext cx="3132348" cy="166199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bliqueBottomRight"/>
              <a:lightRig rig="threePt" dir="t"/>
            </a:scene3d>
          </a:bodyPr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ctr"/>
            <a:r>
              <a:rPr lang="es-EC" sz="3400" b="1" dirty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BALANCE</a:t>
            </a:r>
          </a:p>
          <a:p>
            <a:pPr algn="ctr"/>
            <a:r>
              <a:rPr lang="es-EC" sz="3400" b="1" dirty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DE</a:t>
            </a:r>
          </a:p>
          <a:p>
            <a:pPr algn="ctr"/>
            <a:r>
              <a:rPr lang="es-EC" sz="3400" b="1" dirty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MATERIALES</a:t>
            </a:r>
            <a:endParaRPr lang="es-EC" sz="3200" b="1" dirty="0">
              <a:solidFill>
                <a:schemeClr val="accent1">
                  <a:lumMod val="50000"/>
                </a:schemeClr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8391185" y="-1164169"/>
            <a:ext cx="111636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sz="2400"/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465564"/>
              </p:ext>
            </p:extLst>
          </p:nvPr>
        </p:nvGraphicFramePr>
        <p:xfrm>
          <a:off x="7414660" y="119410"/>
          <a:ext cx="3319601" cy="6639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7745038" imgH="18044665" progId="Visio.Drawing.15">
                  <p:embed/>
                </p:oleObj>
              </mc:Choice>
              <mc:Fallback>
                <p:oleObj name="Visio" r:id="rId3" imgW="7745038" imgH="18044665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4660" y="119410"/>
                        <a:ext cx="3319601" cy="6639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2640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4107890" y="281355"/>
            <a:ext cx="6794572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bliqueBottomRight"/>
              <a:lightRig rig="threePt" dir="t"/>
            </a:scene3d>
          </a:bodyPr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ctr"/>
            <a:r>
              <a:rPr lang="es-EC" sz="4400" b="1" dirty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CONCLUSIONES</a:t>
            </a:r>
            <a:endParaRPr lang="es-EC" sz="4000" b="1" dirty="0">
              <a:solidFill>
                <a:schemeClr val="accent1">
                  <a:lumMod val="50000"/>
                </a:schemeClr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3507852061"/>
              </p:ext>
            </p:extLst>
          </p:nvPr>
        </p:nvGraphicFramePr>
        <p:xfrm>
          <a:off x="-11723" y="281355"/>
          <a:ext cx="11848124" cy="65766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Imagen 5" descr="C:\Users\rosaleja\Pictures\Nueva carpeta\durazno\20160526_165355.jpg"/>
          <p:cNvPicPr/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4332" b="7916"/>
          <a:stretch/>
        </p:blipFill>
        <p:spPr bwMode="auto">
          <a:xfrm>
            <a:off x="4353364" y="1534819"/>
            <a:ext cx="2606040" cy="178371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n 6" descr="C:\Users\rosaleja\Pictures\Nueva carpeta\durazno\20160519_164900.jpg"/>
          <p:cNvPicPr/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5784" y="3991708"/>
            <a:ext cx="2922124" cy="193031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4092804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379753" y="723667"/>
            <a:ext cx="2836541" cy="4359019"/>
            <a:chOff x="181698" y="3182818"/>
            <a:chExt cx="3731020" cy="2962023"/>
          </a:xfrm>
          <a:scene3d>
            <a:camera prst="orthographicFront"/>
            <a:lightRig rig="flat" dir="t"/>
          </a:scene3d>
        </p:grpSpPr>
        <p:sp>
          <p:nvSpPr>
            <p:cNvPr id="11" name="Rectángulo 10"/>
            <p:cNvSpPr/>
            <p:nvPr/>
          </p:nvSpPr>
          <p:spPr>
            <a:xfrm>
              <a:off x="210180" y="3182818"/>
              <a:ext cx="3702538" cy="2962023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5">
                <a:hueOff val="-589455"/>
                <a:satOff val="4905"/>
                <a:lumOff val="-12941"/>
                <a:alphaOff val="0"/>
              </a:schemeClr>
            </a:fillRef>
            <a:effectRef idx="1">
              <a:schemeClr val="accent5">
                <a:hueOff val="-589455"/>
                <a:satOff val="4905"/>
                <a:lumOff val="-12941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2" name="Rectángulo 11"/>
            <p:cNvSpPr/>
            <p:nvPr/>
          </p:nvSpPr>
          <p:spPr>
            <a:xfrm>
              <a:off x="181698" y="3271018"/>
              <a:ext cx="3702539" cy="28738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/>
              <a:r>
                <a:rPr lang="es-ES_tradnl" sz="1600" dirty="0"/>
                <a:t>La temperatura de 60°C y la </a:t>
              </a:r>
              <a:r>
                <a:rPr lang="es-ES" sz="1600" dirty="0"/>
                <a:t>velocidad de aire de 4 m/s </a:t>
              </a:r>
              <a:r>
                <a:rPr lang="es-ES_tradnl" sz="1600" dirty="0"/>
                <a:t>permitieron reducir tiempos de secado en las hojuelas de melocotón con pretratamiento osmótico llegando hasta 3 horas, a diferencia del uso de secado convencional (6 horas, 30 minutos). Adicionalmente, se evidencio que el período de velocidad decreciente del proceso de </a:t>
              </a:r>
              <a:r>
                <a:rPr lang="es-ES_tradnl" sz="1600" dirty="0" smtClean="0"/>
                <a:t>secado </a:t>
              </a:r>
              <a:r>
                <a:rPr lang="es-ES_tradnl" sz="1600" dirty="0"/>
                <a:t>se encuentra controlado principalmente por el mecanismo de difusión interna del líquido.</a:t>
              </a:r>
              <a:endParaRPr lang="es-ES" sz="1600" dirty="0"/>
            </a:p>
          </p:txBody>
        </p:sp>
      </p:grpSp>
      <p:grpSp>
        <p:nvGrpSpPr>
          <p:cNvPr id="6" name="Grupo 5"/>
          <p:cNvGrpSpPr/>
          <p:nvPr/>
        </p:nvGrpSpPr>
        <p:grpSpPr>
          <a:xfrm>
            <a:off x="8036416" y="423995"/>
            <a:ext cx="3759729" cy="4958365"/>
            <a:chOff x="8145585" y="3130057"/>
            <a:chExt cx="3702538" cy="3208212"/>
          </a:xfrm>
          <a:scene3d>
            <a:camera prst="orthographicFront"/>
            <a:lightRig rig="flat" dir="t"/>
          </a:scene3d>
        </p:grpSpPr>
        <p:sp>
          <p:nvSpPr>
            <p:cNvPr id="7" name="Rectángulo 6"/>
            <p:cNvSpPr/>
            <p:nvPr/>
          </p:nvSpPr>
          <p:spPr>
            <a:xfrm>
              <a:off x="8145585" y="3130057"/>
              <a:ext cx="3702538" cy="3208212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5">
                <a:hueOff val="-1178911"/>
                <a:satOff val="9810"/>
                <a:lumOff val="-25882"/>
                <a:alphaOff val="0"/>
              </a:schemeClr>
            </a:fillRef>
            <a:effectRef idx="1">
              <a:schemeClr val="accent5">
                <a:hueOff val="-1178911"/>
                <a:satOff val="9810"/>
                <a:lumOff val="-25882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8" name="Rectángulo 7"/>
            <p:cNvSpPr/>
            <p:nvPr/>
          </p:nvSpPr>
          <p:spPr>
            <a:xfrm>
              <a:off x="8145585" y="3130057"/>
              <a:ext cx="3702538" cy="320821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64770" tIns="64770" rIns="64770" bIns="64770" numCol="1" spcCol="1270" anchor="ctr" anchorCtr="0">
              <a:noAutofit/>
            </a:bodyPr>
            <a:lstStyle/>
            <a:p>
              <a:pPr lvl="0"/>
              <a:r>
                <a:rPr lang="es-ES_tradnl" sz="1600" dirty="0"/>
                <a:t>De acuerdo al análisis fisicoquímico y organoléptico realizado se determinó que los tratamientos con concentraciones de 2.5% y 5% de Cl2Ca, una mayor temperatura y mayor velocidad de aire </a:t>
              </a:r>
              <a:r>
                <a:rPr lang="es-ES" sz="1600" dirty="0"/>
                <a:t>presentaron mejores resultados, ya que </a:t>
              </a:r>
              <a:r>
                <a:rPr lang="es-ES_tradnl" sz="1600" dirty="0"/>
                <a:t>a estas concentraciones </a:t>
              </a:r>
              <a:r>
                <a:rPr lang="es-ES" sz="1600" dirty="0"/>
                <a:t>permiten que los </a:t>
              </a:r>
              <a:r>
                <a:rPr lang="es-ES" sz="1600" dirty="0" err="1"/>
                <a:t>pectatos</a:t>
              </a:r>
              <a:r>
                <a:rPr lang="es-ES" sz="1600" dirty="0"/>
                <a:t> reduzcan la solubilidad de sustancias pépticas, y se produzca una mayor estabilidad en las paredes celulares de la fruta durante el proceso de secado; obteniendo una mayor firmeza y aceptabilidad de acuerdo a las variables evaluadas </a:t>
              </a:r>
              <a:r>
                <a:rPr lang="es-ES_tradnl" sz="1600" dirty="0"/>
                <a:t>por parte del panel degustador. De igual manera, presentó un menor recuento de mohos y levaduras como lo indicó el análisis microbiológico.</a:t>
              </a:r>
              <a:endParaRPr lang="es-ES" sz="1600" dirty="0"/>
            </a:p>
          </p:txBody>
        </p:sp>
      </p:grpSp>
      <p:pic>
        <p:nvPicPr>
          <p:cNvPr id="13" name="Imagen 12" descr="C:\Users\rosaleja\Pictures\Nueva carpeta\durazno\20160525_190211.jpg"/>
          <p:cNvPicPr/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331933" y="991620"/>
            <a:ext cx="2588844" cy="191723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4" name="Imagen 13" descr="E:\video\102.jpg"/>
          <p:cNvPicPr/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991" r="13833"/>
          <a:stretch/>
        </p:blipFill>
        <p:spPr bwMode="auto">
          <a:xfrm>
            <a:off x="4549822" y="3751191"/>
            <a:ext cx="2372995" cy="175006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1677310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/>
          <p:cNvGrpSpPr/>
          <p:nvPr/>
        </p:nvGrpSpPr>
        <p:grpSpPr>
          <a:xfrm>
            <a:off x="1822187" y="1444886"/>
            <a:ext cx="2836541" cy="3088478"/>
            <a:chOff x="181698" y="3182818"/>
            <a:chExt cx="3731020" cy="2962023"/>
          </a:xfrm>
          <a:scene3d>
            <a:camera prst="orthographicFront"/>
            <a:lightRig rig="flat" dir="t"/>
          </a:scene3d>
        </p:grpSpPr>
        <p:sp>
          <p:nvSpPr>
            <p:cNvPr id="5" name="Rectángulo 4"/>
            <p:cNvSpPr/>
            <p:nvPr/>
          </p:nvSpPr>
          <p:spPr>
            <a:xfrm>
              <a:off x="210180" y="3182818"/>
              <a:ext cx="3702538" cy="2962023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5">
                <a:hueOff val="-589455"/>
                <a:satOff val="4905"/>
                <a:lumOff val="-12941"/>
                <a:alphaOff val="0"/>
              </a:schemeClr>
            </a:fillRef>
            <a:effectRef idx="1">
              <a:schemeClr val="accent5">
                <a:hueOff val="-589455"/>
                <a:satOff val="4905"/>
                <a:lumOff val="-12941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6" name="Rectángulo 5"/>
            <p:cNvSpPr/>
            <p:nvPr/>
          </p:nvSpPr>
          <p:spPr>
            <a:xfrm>
              <a:off x="181698" y="3271018"/>
              <a:ext cx="3702539" cy="28738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/>
              <a:r>
                <a:rPr lang="es-ES_tradnl" sz="1600" dirty="0"/>
                <a:t>De acuerdo a los resultados obtenidos, se acepta la hipótesis alternativa, ya que las concentraciones de cloruro de calcio en la solución osmótica, temperatura y la velocidad de aire en el secado, mejoran la calidad fisicoquímica y organoléptica de las hojuelas de melocotón </a:t>
              </a:r>
              <a:r>
                <a:rPr lang="es-ES_tradnl" sz="1600" dirty="0" err="1"/>
                <a:t>osmodeshidratadas</a:t>
              </a:r>
              <a:r>
                <a:rPr lang="es-ES_tradnl" sz="1600" dirty="0"/>
                <a:t>.</a:t>
              </a:r>
              <a:endParaRPr lang="es-ES" sz="1600" dirty="0"/>
            </a:p>
          </p:txBody>
        </p:sp>
      </p:grpSp>
      <p:pic>
        <p:nvPicPr>
          <p:cNvPr id="8" name="Imagen 7" descr="C:\Users\rosaleja\Pictures\Nueva carpeta\durazno\20160525_190211.jpg"/>
          <p:cNvPicPr/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306499" y="1219341"/>
            <a:ext cx="3787397" cy="294368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6720360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8590" y="0"/>
            <a:ext cx="10853531" cy="830997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bliqueBottomRight"/>
              <a:lightRig rig="threePt" dir="t"/>
            </a:scene3d>
          </a:bodyPr>
          <a:lstStyle>
            <a:defPPr>
              <a:defRPr lang="es-E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ctr"/>
            <a:r>
              <a:rPr lang="es-EC" sz="4800" b="1" dirty="0">
                <a:solidFill>
                  <a:schemeClr val="accent1">
                    <a:lumMod val="50000"/>
                  </a:schemeClr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Rounded MT Bold" panose="020F0704030504030204" pitchFamily="34" charset="0"/>
              </a:rPr>
              <a:t>RECOMENDACIONES</a:t>
            </a:r>
            <a:endParaRPr lang="es-EC" sz="4400" b="1" dirty="0">
              <a:solidFill>
                <a:schemeClr val="accent1">
                  <a:lumMod val="50000"/>
                </a:schemeClr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</a:endParaRPr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2306356454"/>
              </p:ext>
            </p:extLst>
          </p:nvPr>
        </p:nvGraphicFramePr>
        <p:xfrm>
          <a:off x="859929" y="1268879"/>
          <a:ext cx="10612192" cy="50417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93920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17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83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49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49" tmFilter="0, 0; 0.125,0.2665; 0.25,0.4; 0.375,0.465; 0.5,0.5;  0.625,0.535; 0.75,0.6; 0.875,0.7335; 1,1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24" tmFilter="0, 0; 0.125,0.2665; 0.25,0.4; 0.375,0.465; 0.5,0.5;  0.625,0.535; 0.75,0.6; 0.875,0.7335; 1,1">
                                          <p:stCondLst>
                                            <p:cond delay="49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62" tmFilter="0, 0; 0.125,0.2665; 0.25,0.4; 0.375,0.465; 0.5,0.5;  0.625,0.535; 0.75,0.6; 0.875,0.7335; 1,1">
                                          <p:stCondLst>
                                            <p:cond delay="621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10">
                                          <p:stCondLst>
                                            <p:cond delay="24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62" decel="50000">
                                          <p:stCondLst>
                                            <p:cond delay="25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10">
                                          <p:stCondLst>
                                            <p:cond delay="49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62" decel="50000">
                                          <p:stCondLst>
                                            <p:cond delay="50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10">
                                          <p:stCondLst>
                                            <p:cond delay="61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62" decel="50000">
                                          <p:stCondLst>
                                            <p:cond delay="625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10">
                                          <p:stCondLst>
                                            <p:cond delay="67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62" decel="50000">
                                          <p:stCondLst>
                                            <p:cond delay="68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lamada ovalada 3"/>
          <p:cNvSpPr/>
          <p:nvPr/>
        </p:nvSpPr>
        <p:spPr>
          <a:xfrm rot="705478">
            <a:off x="3901684" y="1408358"/>
            <a:ext cx="5657266" cy="4154819"/>
          </a:xfrm>
          <a:prstGeom prst="wedgeEllipseCallou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sz="4000" dirty="0" smtClean="0"/>
              <a:t>GRACIAS POR SU ATENCIÓN…!!!</a:t>
            </a:r>
            <a:endParaRPr lang="es-ES" sz="4000" dirty="0"/>
          </a:p>
        </p:txBody>
      </p:sp>
    </p:spTree>
    <p:extLst>
      <p:ext uri="{BB962C8B-B14F-4D97-AF65-F5344CB8AC3E}">
        <p14:creationId xmlns:p14="http://schemas.microsoft.com/office/powerpoint/2010/main" val="3550733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redondeado 3"/>
          <p:cNvSpPr/>
          <p:nvPr/>
        </p:nvSpPr>
        <p:spPr>
          <a:xfrm>
            <a:off x="4241809" y="870373"/>
            <a:ext cx="3508744" cy="765544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3600" b="1" dirty="0" smtClean="0"/>
              <a:t>OBJETIVOS</a:t>
            </a:r>
            <a:endParaRPr lang="es-ES" sz="1600" b="1" dirty="0"/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488096" y="1924032"/>
            <a:ext cx="5016170" cy="746538"/>
          </a:xfrm>
          <a:effectLst>
            <a:outerShdw blurRad="50800" dist="38100" algn="l" rotWithShape="0">
              <a:prstClr val="black">
                <a:alpha val="40000"/>
              </a:prstClr>
            </a:outerShdw>
          </a:effectLst>
          <a:scene3d>
            <a:camera prst="perspectiveLeft"/>
            <a:lightRig rig="threePt" dir="t"/>
          </a:scene3d>
        </p:spPr>
        <p:txBody>
          <a:bodyPr>
            <a:normAutofit fontScale="90000"/>
          </a:bodyPr>
          <a:lstStyle/>
          <a:p>
            <a:r>
              <a:rPr lang="es-EC" b="1" dirty="0">
                <a:solidFill>
                  <a:schemeClr val="accent4">
                    <a:lumMod val="50000"/>
                  </a:schemeClr>
                </a:solidFill>
                <a:latin typeface="Calisto MT" panose="02040603050505030304" pitchFamily="18" charset="0"/>
              </a:rPr>
              <a:t>OBJETIVO GENERAL</a:t>
            </a: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1956287420"/>
              </p:ext>
            </p:extLst>
          </p:nvPr>
        </p:nvGraphicFramePr>
        <p:xfrm>
          <a:off x="381609" y="2280089"/>
          <a:ext cx="11229143" cy="4151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9114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3785502" y="442456"/>
            <a:ext cx="6706536" cy="746538"/>
          </a:xfrm>
          <a:effectLst>
            <a:outerShdw blurRad="50800" dist="38100" algn="l" rotWithShape="0">
              <a:prstClr val="black">
                <a:alpha val="40000"/>
              </a:prstClr>
            </a:outerShdw>
          </a:effectLst>
          <a:scene3d>
            <a:camera prst="perspectiveLeft"/>
            <a:lightRig rig="threePt" dir="t"/>
          </a:scene3d>
        </p:spPr>
        <p:txBody>
          <a:bodyPr>
            <a:normAutofit/>
          </a:bodyPr>
          <a:lstStyle/>
          <a:p>
            <a:r>
              <a:rPr lang="es-EC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sto MT" panose="02040603050505030304" pitchFamily="18" charset="0"/>
              </a:rPr>
              <a:t>OBJETIVOS ESPECÍFICOS</a:t>
            </a: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4174296397"/>
              </p:ext>
            </p:extLst>
          </p:nvPr>
        </p:nvGraphicFramePr>
        <p:xfrm>
          <a:off x="1944441" y="815725"/>
          <a:ext cx="9550872" cy="60620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124599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redondeado 3"/>
          <p:cNvSpPr/>
          <p:nvPr/>
        </p:nvSpPr>
        <p:spPr>
          <a:xfrm>
            <a:off x="4670972" y="458632"/>
            <a:ext cx="3792544" cy="850624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3200" b="1" dirty="0" smtClean="0"/>
              <a:t>HIPÓTESIS</a:t>
            </a:r>
            <a:endParaRPr lang="es-ES" sz="3200" b="1" dirty="0"/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834656776"/>
              </p:ext>
            </p:extLst>
          </p:nvPr>
        </p:nvGraphicFramePr>
        <p:xfrm>
          <a:off x="1031873" y="1509281"/>
          <a:ext cx="10369551" cy="48290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8158296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redondeado 3"/>
          <p:cNvSpPr/>
          <p:nvPr/>
        </p:nvSpPr>
        <p:spPr>
          <a:xfrm>
            <a:off x="4670971" y="458632"/>
            <a:ext cx="5554853" cy="850624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3200" b="1" dirty="0" smtClean="0"/>
              <a:t>MATERIALES Y MÉTODOS</a:t>
            </a:r>
            <a:endParaRPr lang="es-ES" sz="32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8011" y="3547872"/>
            <a:ext cx="4791456" cy="2695194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86" b="15363"/>
          <a:stretch/>
        </p:blipFill>
        <p:spPr>
          <a:xfrm>
            <a:off x="19723" y="1309256"/>
            <a:ext cx="4511040" cy="2770632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13"/>
          <a:stretch/>
        </p:blipFill>
        <p:spPr>
          <a:xfrm>
            <a:off x="7856006" y="1792936"/>
            <a:ext cx="4335994" cy="3305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7922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934236" y="506795"/>
            <a:ext cx="6695440" cy="1044107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s-ES_tradnl" b="1" dirty="0" smtClean="0">
                <a:solidFill>
                  <a:schemeClr val="accent2"/>
                </a:solidFill>
              </a:rPr>
              <a:t>Factores en estudio</a:t>
            </a:r>
            <a:endParaRPr lang="es-ES" b="1" dirty="0">
              <a:solidFill>
                <a:schemeClr val="accent2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4531996"/>
              </p:ext>
            </p:extLst>
          </p:nvPr>
        </p:nvGraphicFramePr>
        <p:xfrm>
          <a:off x="154046" y="3062582"/>
          <a:ext cx="7045244" cy="23136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ítulo 1"/>
          <p:cNvSpPr txBox="1">
            <a:spLocks/>
          </p:cNvSpPr>
          <p:nvPr/>
        </p:nvSpPr>
        <p:spPr>
          <a:xfrm>
            <a:off x="1386627" y="2032233"/>
            <a:ext cx="3558862" cy="852929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ctr">
            <a:noAutofit/>
          </a:bodyPr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_tradnl" sz="24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roceso osmótico:</a:t>
            </a:r>
            <a:endParaRPr lang="es-ES" sz="24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807106" y="1948106"/>
            <a:ext cx="2640208" cy="148511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9"/>
          <a:srcRect l="9192" t="1519" r="32832" b="5377"/>
          <a:stretch/>
        </p:blipFill>
        <p:spPr>
          <a:xfrm>
            <a:off x="8487177" y="4219421"/>
            <a:ext cx="3271234" cy="2534993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29864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3328716"/>
              </p:ext>
            </p:extLst>
          </p:nvPr>
        </p:nvGraphicFramePr>
        <p:xfrm>
          <a:off x="608528" y="2215165"/>
          <a:ext cx="7311980" cy="33720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ítulo 1"/>
          <p:cNvSpPr txBox="1">
            <a:spLocks/>
          </p:cNvSpPr>
          <p:nvPr/>
        </p:nvSpPr>
        <p:spPr>
          <a:xfrm>
            <a:off x="1991933" y="1027681"/>
            <a:ext cx="4125531" cy="852929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ctr">
            <a:noAutofit/>
          </a:bodyPr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_tradnl" sz="24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roceso de secado:</a:t>
            </a:r>
            <a:endParaRPr lang="es-ES" sz="24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50986" y="2303216"/>
            <a:ext cx="5176709" cy="291189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3204213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heme/theme1.xml><?xml version="1.0" encoding="utf-8"?>
<a:theme xmlns:a="http://schemas.openxmlformats.org/drawingml/2006/main" name="Estela de condensación">
  <a:themeElements>
    <a:clrScheme name="Estela de condensación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E5224E"/>
      </a:accent1>
      <a:accent2>
        <a:srgbClr val="9D074E"/>
      </a:accent2>
      <a:accent3>
        <a:srgbClr val="7F2294"/>
      </a:accent3>
      <a:accent4>
        <a:srgbClr val="8D65EA"/>
      </a:accent4>
      <a:accent5>
        <a:srgbClr val="588FE2"/>
      </a:accent5>
      <a:accent6>
        <a:srgbClr val="127CA4"/>
      </a:accent6>
      <a:hlink>
        <a:srgbClr val="FB4AB6"/>
      </a:hlink>
      <a:folHlink>
        <a:srgbClr val="F98FE9"/>
      </a:folHlink>
    </a:clrScheme>
    <a:fontScheme name="Arial Times New Roman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Sombra superior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6DB8EB18-3657-4051-A897-2ED38832359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stela de condensación</Template>
  <TotalTime>1544</TotalTime>
  <Words>1271</Words>
  <Application>Microsoft Office PowerPoint</Application>
  <PresentationFormat>Panorámica</PresentationFormat>
  <Paragraphs>285</Paragraphs>
  <Slides>3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7</vt:i4>
      </vt:variant>
    </vt:vector>
  </HeadingPairs>
  <TitlesOfParts>
    <vt:vector size="44" baseType="lpstr">
      <vt:lpstr>Arial</vt:lpstr>
      <vt:lpstr>Arial Rounded MT Bold</vt:lpstr>
      <vt:lpstr>Calibri</vt:lpstr>
      <vt:lpstr>Calisto MT</vt:lpstr>
      <vt:lpstr>Times New Roman</vt:lpstr>
      <vt:lpstr>Estela de condensación</vt:lpstr>
      <vt:lpstr>Dibujo de Microsoft Visio</vt:lpstr>
      <vt:lpstr>Presentación de PowerPoint</vt:lpstr>
      <vt:lpstr>Presentación de PowerPoint</vt:lpstr>
      <vt:lpstr>Presentación de PowerPoint</vt:lpstr>
      <vt:lpstr>OBJETIVO GENERAL</vt:lpstr>
      <vt:lpstr>OBJETIVOS ESPECÍFICOS</vt:lpstr>
      <vt:lpstr>Presentación de PowerPoint</vt:lpstr>
      <vt:lpstr>Presentación de PowerPoint</vt:lpstr>
      <vt:lpstr>Factores en estudio</vt:lpstr>
      <vt:lpstr>Presentación de PowerPoint</vt:lpstr>
      <vt:lpstr>Diseño experimental</vt:lpstr>
      <vt:lpstr>MANEJO ESPECÍFICO DEL EXPERIMENTO</vt:lpstr>
      <vt:lpstr>Presentación de PowerPoint</vt:lpstr>
      <vt:lpstr>VARIABLE EVALUADAS</vt:lpstr>
      <vt:lpstr>Presentación de PowerPoint</vt:lpstr>
      <vt:lpstr>ANÁLISIS MICROBIOLÓGICO</vt:lpstr>
      <vt:lpstr>Presentación de PowerPoint</vt:lpstr>
      <vt:lpstr>Presentación de PowerPoint</vt:lpstr>
      <vt:lpstr>Presentación de PowerPoint</vt:lpstr>
      <vt:lpstr>Presentación de PowerPoint</vt:lpstr>
      <vt:lpstr>SÓLIDOS SOLUBLES °BRIX</vt:lpstr>
      <vt:lpstr>ph</vt:lpstr>
      <vt:lpstr>humedad</vt:lpstr>
      <vt:lpstr>ACTIVIDAD DE AGUA (Aw)</vt:lpstr>
      <vt:lpstr>CINÉTICA DE SECAD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rosa elvira bastidas chavez</dc:creator>
  <cp:lastModifiedBy>rosa elvira bastidas chavez</cp:lastModifiedBy>
  <cp:revision>81</cp:revision>
  <dcterms:created xsi:type="dcterms:W3CDTF">2016-12-28T17:13:21Z</dcterms:created>
  <dcterms:modified xsi:type="dcterms:W3CDTF">2017-02-03T05:47:40Z</dcterms:modified>
</cp:coreProperties>
</file>